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4EA84426" w:rsidR="00080512" w:rsidRPr="00BD791E" w:rsidRDefault="0052516E">
      <w:pPr>
        <w:pStyle w:val="ZA"/>
        <w:framePr w:wrap="notBeside"/>
      </w:pPr>
      <w:bookmarkStart w:id="0" w:name="page1"/>
      <w:r w:rsidRPr="00BD791E">
        <w:rPr>
          <w:sz w:val="64"/>
        </w:rPr>
        <w:t>3GPP TS 38</w:t>
      </w:r>
      <w:r w:rsidR="00080512" w:rsidRPr="00BD791E">
        <w:rPr>
          <w:sz w:val="64"/>
        </w:rPr>
        <w:t>.</w:t>
      </w:r>
      <w:r w:rsidRPr="00BD791E">
        <w:rPr>
          <w:sz w:val="64"/>
        </w:rPr>
        <w:t>323</w:t>
      </w:r>
      <w:r w:rsidR="00080512" w:rsidRPr="00BD791E">
        <w:rPr>
          <w:sz w:val="64"/>
        </w:rPr>
        <w:t xml:space="preserve"> </w:t>
      </w:r>
      <w:r w:rsidRPr="00BD791E">
        <w:t>V1</w:t>
      </w:r>
      <w:ins w:id="1" w:author="CR#0085r1" w:date="2022-04-06T23:25:00Z">
        <w:r w:rsidR="00AC4E6F">
          <w:t>7</w:t>
        </w:r>
      </w:ins>
      <w:del w:id="2" w:author="CR#0085r1" w:date="2022-04-06T23:25:00Z">
        <w:r w:rsidR="008F6501" w:rsidRPr="00BD791E" w:rsidDel="00AC4E6F">
          <w:delText>6</w:delText>
        </w:r>
      </w:del>
      <w:r w:rsidRPr="00BD791E">
        <w:t>.</w:t>
      </w:r>
      <w:ins w:id="3" w:author="CR#0085r1" w:date="2022-04-06T23:25:00Z">
        <w:r w:rsidR="00AC4E6F">
          <w:t>0</w:t>
        </w:r>
      </w:ins>
      <w:del w:id="4" w:author="CR#0085r1" w:date="2022-04-06T23:25:00Z">
        <w:r w:rsidR="00EB7B5F" w:rsidRPr="00BD791E" w:rsidDel="00AC4E6F">
          <w:delText>6</w:delText>
        </w:r>
      </w:del>
      <w:r w:rsidR="00E57EAC" w:rsidRPr="00BD791E">
        <w:t>.0</w:t>
      </w:r>
      <w:r w:rsidR="00080512" w:rsidRPr="00BD791E">
        <w:t xml:space="preserve"> </w:t>
      </w:r>
      <w:r w:rsidRPr="00BD791E">
        <w:rPr>
          <w:sz w:val="32"/>
        </w:rPr>
        <w:t>(20</w:t>
      </w:r>
      <w:r w:rsidR="008F6501" w:rsidRPr="00BD791E">
        <w:rPr>
          <w:sz w:val="32"/>
        </w:rPr>
        <w:t>2</w:t>
      </w:r>
      <w:ins w:id="5" w:author="CR#0085r1" w:date="2022-04-06T23:25:00Z">
        <w:r w:rsidR="00AC4E6F">
          <w:rPr>
            <w:sz w:val="32"/>
          </w:rPr>
          <w:t>2</w:t>
        </w:r>
      </w:ins>
      <w:del w:id="6" w:author="CR#0085r1" w:date="2022-04-06T23:25:00Z">
        <w:r w:rsidR="00BB6081" w:rsidRPr="00BD791E" w:rsidDel="00AC4E6F">
          <w:rPr>
            <w:sz w:val="32"/>
          </w:rPr>
          <w:delText>1</w:delText>
        </w:r>
      </w:del>
      <w:r w:rsidRPr="00BD791E">
        <w:rPr>
          <w:sz w:val="32"/>
        </w:rPr>
        <w:t>-</w:t>
      </w:r>
      <w:ins w:id="7" w:author="CR#0085r1" w:date="2022-04-06T23:25:00Z">
        <w:r w:rsidR="00AC4E6F">
          <w:rPr>
            <w:sz w:val="32"/>
          </w:rPr>
          <w:t>03</w:t>
        </w:r>
      </w:ins>
      <w:del w:id="8" w:author="CR#0085r1" w:date="2022-04-06T23:25:00Z">
        <w:r w:rsidR="00EB7B5F" w:rsidRPr="00BD791E" w:rsidDel="00AC4E6F">
          <w:rPr>
            <w:sz w:val="32"/>
          </w:rPr>
          <w:delText>12</w:delText>
        </w:r>
      </w:del>
      <w:r w:rsidR="00080512" w:rsidRPr="00BD791E">
        <w:rPr>
          <w:sz w:val="32"/>
        </w:rPr>
        <w:t>)</w:t>
      </w:r>
    </w:p>
    <w:p w14:paraId="6CEABDEE" w14:textId="77777777" w:rsidR="00080512" w:rsidRPr="00BD791E" w:rsidRDefault="00080512">
      <w:pPr>
        <w:pStyle w:val="ZB"/>
        <w:framePr w:wrap="notBeside"/>
      </w:pPr>
      <w:r w:rsidRPr="00BD791E">
        <w:t>Technical Specification</w:t>
      </w:r>
    </w:p>
    <w:p w14:paraId="048532B3" w14:textId="77777777" w:rsidR="0052516E" w:rsidRPr="00BD791E" w:rsidRDefault="0052516E" w:rsidP="0052516E">
      <w:pPr>
        <w:pStyle w:val="ZT"/>
        <w:framePr w:wrap="notBeside"/>
      </w:pPr>
      <w:r w:rsidRPr="00BD791E">
        <w:t>3rd Generation Partnership Project;</w:t>
      </w:r>
    </w:p>
    <w:p w14:paraId="04F6AB69" w14:textId="77777777" w:rsidR="0052516E" w:rsidRPr="00BD791E" w:rsidRDefault="0052516E" w:rsidP="0052516E">
      <w:pPr>
        <w:pStyle w:val="ZT"/>
        <w:framePr w:wrap="notBeside"/>
      </w:pPr>
      <w:r w:rsidRPr="00BD791E">
        <w:t>Technical Specification Group Radio Access Network;</w:t>
      </w:r>
    </w:p>
    <w:p w14:paraId="061A9F55" w14:textId="77777777" w:rsidR="0052516E" w:rsidRPr="00BD791E" w:rsidRDefault="0052516E" w:rsidP="0052516E">
      <w:pPr>
        <w:pStyle w:val="ZT"/>
        <w:framePr w:wrap="notBeside"/>
      </w:pPr>
      <w:r w:rsidRPr="00BD791E">
        <w:t>NR;</w:t>
      </w:r>
    </w:p>
    <w:p w14:paraId="465F3E98" w14:textId="77777777" w:rsidR="0052516E" w:rsidRPr="00BD791E" w:rsidRDefault="0052516E" w:rsidP="0052516E">
      <w:pPr>
        <w:pStyle w:val="ZT"/>
        <w:framePr w:wrap="notBeside"/>
      </w:pPr>
      <w:r w:rsidRPr="00BD791E">
        <w:t>Packet Data Convergence Protocol (PDCP) specification</w:t>
      </w:r>
    </w:p>
    <w:p w14:paraId="4EF12855" w14:textId="284B4B69" w:rsidR="00080512" w:rsidRPr="00BD791E" w:rsidRDefault="00FC1192" w:rsidP="0052516E">
      <w:pPr>
        <w:pStyle w:val="ZT"/>
        <w:framePr w:wrap="notBeside"/>
        <w:rPr>
          <w:i/>
          <w:sz w:val="28"/>
        </w:rPr>
      </w:pPr>
      <w:r w:rsidRPr="00BD791E">
        <w:t>(</w:t>
      </w:r>
      <w:r w:rsidRPr="00BD791E">
        <w:rPr>
          <w:rStyle w:val="ZGSM"/>
        </w:rPr>
        <w:t xml:space="preserve">Release </w:t>
      </w:r>
      <w:r w:rsidR="00054A22" w:rsidRPr="00BD791E">
        <w:rPr>
          <w:rStyle w:val="ZGSM"/>
        </w:rPr>
        <w:t>1</w:t>
      </w:r>
      <w:ins w:id="9" w:author="CR#0085r1" w:date="2022-04-06T23:25:00Z">
        <w:r w:rsidR="00AC4E6F">
          <w:rPr>
            <w:rStyle w:val="ZGSM"/>
          </w:rPr>
          <w:t>7</w:t>
        </w:r>
      </w:ins>
      <w:del w:id="10" w:author="CR#0085r1" w:date="2022-04-06T23:25:00Z">
        <w:r w:rsidR="008F6501" w:rsidRPr="00BD791E" w:rsidDel="00AC4E6F">
          <w:rPr>
            <w:rStyle w:val="ZGSM"/>
          </w:rPr>
          <w:delText>6</w:delText>
        </w:r>
      </w:del>
      <w:r w:rsidRPr="00BD791E">
        <w:t>)</w:t>
      </w:r>
    </w:p>
    <w:p w14:paraId="14A519ED" w14:textId="77777777" w:rsidR="00917CCB" w:rsidRPr="00BD791E" w:rsidRDefault="005A64EB" w:rsidP="00917CCB">
      <w:pPr>
        <w:pStyle w:val="ZU"/>
        <w:framePr w:h="4929" w:hRule="exact" w:wrap="notBeside"/>
        <w:tabs>
          <w:tab w:val="right" w:pos="10206"/>
        </w:tabs>
        <w:jc w:val="left"/>
      </w:pPr>
      <w:r w:rsidRPr="00BD791E">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10796815" r:id="rId9"/>
        </w:object>
      </w:r>
      <w:r w:rsidR="00917CCB" w:rsidRPr="00BD791E">
        <w:tab/>
      </w:r>
      <w:r w:rsidRPr="00BD791E">
        <w:object w:dxaOrig="1771" w:dyaOrig="1051" w14:anchorId="4C32E68A">
          <v:shape id="_x0000_i1026" type="#_x0000_t75" style="width:129pt;height:76.5pt" o:ole="">
            <v:imagedata r:id="rId10" o:title=""/>
          </v:shape>
          <o:OLEObject Type="Embed" ProgID="Visio.Drawing.15" ShapeID="_x0000_i1026" DrawAspect="Content" ObjectID="_1710796816" r:id="rId11"/>
        </w:object>
      </w:r>
    </w:p>
    <w:p w14:paraId="1CE052CB" w14:textId="77777777" w:rsidR="00080512" w:rsidRPr="00BD791E" w:rsidRDefault="00080512">
      <w:pPr>
        <w:pStyle w:val="ZU"/>
        <w:framePr w:h="4929" w:hRule="exact" w:wrap="notBeside"/>
        <w:tabs>
          <w:tab w:val="right" w:pos="10206"/>
        </w:tabs>
        <w:jc w:val="left"/>
      </w:pPr>
    </w:p>
    <w:p w14:paraId="64D50A57" w14:textId="77777777" w:rsidR="00080512" w:rsidRPr="00BD791E" w:rsidRDefault="00080512" w:rsidP="00734A5B">
      <w:pPr>
        <w:framePr w:h="1377" w:hRule="exact" w:wrap="notBeside" w:vAnchor="page" w:hAnchor="margin" w:y="15305"/>
        <w:rPr>
          <w:sz w:val="16"/>
        </w:rPr>
      </w:pPr>
      <w:r w:rsidRPr="00BD791E">
        <w:rPr>
          <w:sz w:val="16"/>
        </w:rPr>
        <w:t>The present document has been developed within the 3</w:t>
      </w:r>
      <w:r w:rsidR="00F04712" w:rsidRPr="00BD791E">
        <w:rPr>
          <w:sz w:val="16"/>
        </w:rPr>
        <w:t>rd</w:t>
      </w:r>
      <w:r w:rsidRPr="00BD791E">
        <w:rPr>
          <w:sz w:val="16"/>
        </w:rPr>
        <w:t xml:space="preserve"> Generation Partnership Project (3GPP</w:t>
      </w:r>
      <w:r w:rsidRPr="00BD791E">
        <w:rPr>
          <w:sz w:val="16"/>
          <w:vertAlign w:val="superscript"/>
        </w:rPr>
        <w:t xml:space="preserve"> TM</w:t>
      </w:r>
      <w:r w:rsidRPr="00BD791E">
        <w:rPr>
          <w:sz w:val="16"/>
        </w:rPr>
        <w:t>) and may be further elaborated for the purposes of 3GPP.</w:t>
      </w:r>
      <w:r w:rsidRPr="00BD791E">
        <w:rPr>
          <w:sz w:val="16"/>
        </w:rPr>
        <w:br/>
        <w:t>The present document has not been subject to any approval process by the 3GPP</w:t>
      </w:r>
      <w:r w:rsidRPr="00BD791E">
        <w:rPr>
          <w:sz w:val="16"/>
          <w:vertAlign w:val="superscript"/>
        </w:rPr>
        <w:t xml:space="preserve"> </w:t>
      </w:r>
      <w:r w:rsidRPr="00BD791E">
        <w:rPr>
          <w:sz w:val="16"/>
        </w:rPr>
        <w:t>Organizational Partners and shall not be implemented.</w:t>
      </w:r>
      <w:r w:rsidRPr="00BD791E">
        <w:rPr>
          <w:sz w:val="16"/>
        </w:rPr>
        <w:br/>
        <w:t>This Specification is provided for future development work within 3GPP</w:t>
      </w:r>
      <w:r w:rsidRPr="00BD791E">
        <w:rPr>
          <w:sz w:val="16"/>
          <w:vertAlign w:val="superscript"/>
        </w:rPr>
        <w:t xml:space="preserve"> </w:t>
      </w:r>
      <w:r w:rsidRPr="00BD791E">
        <w:rPr>
          <w:sz w:val="16"/>
        </w:rPr>
        <w:t>only. The Organizational Partners accept no liability for any use of this Specification.</w:t>
      </w:r>
      <w:r w:rsidRPr="00BD791E">
        <w:rPr>
          <w:sz w:val="16"/>
        </w:rPr>
        <w:br/>
        <w:t xml:space="preserve">Specifications and </w:t>
      </w:r>
      <w:r w:rsidR="00F653B8" w:rsidRPr="00BD791E">
        <w:rPr>
          <w:sz w:val="16"/>
        </w:rPr>
        <w:t>Reports</w:t>
      </w:r>
      <w:r w:rsidRPr="00BD791E">
        <w:rPr>
          <w:sz w:val="16"/>
        </w:rPr>
        <w:t xml:space="preserve"> for implementation of the 3GPP</w:t>
      </w:r>
      <w:r w:rsidRPr="00BD791E">
        <w:rPr>
          <w:sz w:val="16"/>
          <w:vertAlign w:val="superscript"/>
        </w:rPr>
        <w:t xml:space="preserve"> TM</w:t>
      </w:r>
      <w:r w:rsidRPr="00BD791E">
        <w:rPr>
          <w:sz w:val="16"/>
        </w:rPr>
        <w:t xml:space="preserve"> system should be obtained via the 3GPP Organizational Partners' Publications Offices.</w:t>
      </w:r>
    </w:p>
    <w:p w14:paraId="5BFA8837" w14:textId="77777777" w:rsidR="00080512" w:rsidRPr="00BD791E" w:rsidRDefault="00080512">
      <w:pPr>
        <w:pStyle w:val="ZV"/>
        <w:framePr w:wrap="notBeside"/>
      </w:pPr>
    </w:p>
    <w:p w14:paraId="3548934D" w14:textId="77777777" w:rsidR="00080512" w:rsidRPr="00BD791E" w:rsidRDefault="00080512"/>
    <w:bookmarkEnd w:id="0"/>
    <w:p w14:paraId="3C47CB56" w14:textId="77777777" w:rsidR="00080512" w:rsidRPr="00BD791E" w:rsidRDefault="00080512">
      <w:pPr>
        <w:sectPr w:rsidR="00080512" w:rsidRPr="00BD791E">
          <w:footnotePr>
            <w:numRestart w:val="eachSect"/>
          </w:footnotePr>
          <w:pgSz w:w="11907" w:h="16840"/>
          <w:pgMar w:top="2268" w:right="851" w:bottom="10773" w:left="851" w:header="0" w:footer="0" w:gutter="0"/>
          <w:cols w:space="720"/>
        </w:sectPr>
      </w:pPr>
    </w:p>
    <w:p w14:paraId="29507E55" w14:textId="77777777" w:rsidR="00080512" w:rsidRPr="00BD791E" w:rsidRDefault="00080512">
      <w:bookmarkStart w:id="11" w:name="page2"/>
    </w:p>
    <w:p w14:paraId="100B3F6D" w14:textId="77777777" w:rsidR="00080512" w:rsidRPr="00BD791E" w:rsidRDefault="00080512"/>
    <w:p w14:paraId="1A8CE316" w14:textId="77777777" w:rsidR="00080512" w:rsidRPr="00BD791E" w:rsidRDefault="00080512">
      <w:pPr>
        <w:pStyle w:val="FP"/>
        <w:framePr w:wrap="notBeside" w:hAnchor="margin" w:yAlign="center"/>
        <w:spacing w:after="240"/>
        <w:ind w:left="2835" w:right="2835"/>
        <w:jc w:val="center"/>
        <w:rPr>
          <w:rFonts w:ascii="Arial" w:hAnsi="Arial"/>
          <w:b/>
          <w:i/>
        </w:rPr>
      </w:pPr>
      <w:r w:rsidRPr="00BD791E">
        <w:rPr>
          <w:rFonts w:ascii="Arial" w:hAnsi="Arial"/>
          <w:b/>
          <w:i/>
        </w:rPr>
        <w:t>3GPP</w:t>
      </w:r>
    </w:p>
    <w:p w14:paraId="29F07618" w14:textId="77777777" w:rsidR="00080512" w:rsidRPr="00BD791E" w:rsidRDefault="00080512">
      <w:pPr>
        <w:pStyle w:val="FP"/>
        <w:framePr w:wrap="notBeside" w:hAnchor="margin" w:yAlign="center"/>
        <w:pBdr>
          <w:bottom w:val="single" w:sz="6" w:space="1" w:color="auto"/>
        </w:pBdr>
        <w:ind w:left="2835" w:right="2835"/>
        <w:jc w:val="center"/>
      </w:pPr>
      <w:r w:rsidRPr="00BD791E">
        <w:t>Postal address</w:t>
      </w:r>
    </w:p>
    <w:p w14:paraId="08EF4BEA" w14:textId="77777777" w:rsidR="00080512" w:rsidRPr="00BD791E" w:rsidRDefault="00080512">
      <w:pPr>
        <w:pStyle w:val="FP"/>
        <w:framePr w:wrap="notBeside" w:hAnchor="margin" w:yAlign="center"/>
        <w:ind w:left="2835" w:right="2835"/>
        <w:jc w:val="center"/>
        <w:rPr>
          <w:rFonts w:ascii="Arial" w:hAnsi="Arial"/>
          <w:sz w:val="18"/>
        </w:rPr>
      </w:pPr>
    </w:p>
    <w:p w14:paraId="5F4017A3" w14:textId="77777777" w:rsidR="00080512" w:rsidRPr="00BD791E" w:rsidRDefault="00080512">
      <w:pPr>
        <w:pStyle w:val="FP"/>
        <w:framePr w:wrap="notBeside" w:hAnchor="margin" w:yAlign="center"/>
        <w:pBdr>
          <w:bottom w:val="single" w:sz="6" w:space="1" w:color="auto"/>
        </w:pBdr>
        <w:spacing w:before="240"/>
        <w:ind w:left="2835" w:right="2835"/>
        <w:jc w:val="center"/>
      </w:pPr>
      <w:r w:rsidRPr="00BD791E">
        <w:t>3GPP support office address</w:t>
      </w:r>
    </w:p>
    <w:p w14:paraId="38D7BAEE"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650 Route des Lucioles - Sophia Antipolis</w:t>
      </w:r>
    </w:p>
    <w:p w14:paraId="472B19D2"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Valbonne - FRANCE</w:t>
      </w:r>
    </w:p>
    <w:p w14:paraId="5B8A7391" w14:textId="77777777" w:rsidR="00080512" w:rsidRPr="00BD791E" w:rsidRDefault="00080512">
      <w:pPr>
        <w:pStyle w:val="FP"/>
        <w:framePr w:wrap="notBeside" w:hAnchor="margin" w:yAlign="center"/>
        <w:spacing w:after="20"/>
        <w:ind w:left="2835" w:right="2835"/>
        <w:jc w:val="center"/>
        <w:rPr>
          <w:rFonts w:ascii="Arial" w:hAnsi="Arial"/>
          <w:sz w:val="18"/>
        </w:rPr>
      </w:pPr>
      <w:r w:rsidRPr="00BD791E">
        <w:rPr>
          <w:rFonts w:ascii="Arial" w:hAnsi="Arial"/>
          <w:sz w:val="18"/>
        </w:rPr>
        <w:t>Tel.: +33 4 92 94 42 00 Fax: +33 4 93 65 47 16</w:t>
      </w:r>
    </w:p>
    <w:p w14:paraId="69805931" w14:textId="77777777" w:rsidR="00080512" w:rsidRPr="00BD791E" w:rsidRDefault="00080512">
      <w:pPr>
        <w:pStyle w:val="FP"/>
        <w:framePr w:wrap="notBeside" w:hAnchor="margin" w:yAlign="center"/>
        <w:pBdr>
          <w:bottom w:val="single" w:sz="6" w:space="1" w:color="auto"/>
        </w:pBdr>
        <w:spacing w:before="240"/>
        <w:ind w:left="2835" w:right="2835"/>
        <w:jc w:val="center"/>
      </w:pPr>
      <w:r w:rsidRPr="00BD791E">
        <w:t>Internet</w:t>
      </w:r>
    </w:p>
    <w:p w14:paraId="7BEA8CA1"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http://www.3gpp.org</w:t>
      </w:r>
    </w:p>
    <w:p w14:paraId="702208E7" w14:textId="77777777" w:rsidR="00080512" w:rsidRPr="00BD791E" w:rsidRDefault="00080512"/>
    <w:p w14:paraId="64BC6F0A" w14:textId="77777777" w:rsidR="00080512" w:rsidRPr="00BD791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791E">
        <w:rPr>
          <w:rFonts w:ascii="Arial" w:hAnsi="Arial"/>
          <w:b/>
          <w:i/>
          <w:noProof/>
        </w:rPr>
        <w:t>Copyright Notification</w:t>
      </w:r>
    </w:p>
    <w:p w14:paraId="2BFCCCD8" w14:textId="77777777" w:rsidR="00080512" w:rsidRPr="00BD791E" w:rsidRDefault="00080512" w:rsidP="00FA1266">
      <w:pPr>
        <w:pStyle w:val="FP"/>
        <w:framePr w:h="3057" w:hRule="exact" w:wrap="notBeside" w:vAnchor="page" w:hAnchor="margin" w:y="12605"/>
        <w:jc w:val="center"/>
        <w:rPr>
          <w:noProof/>
        </w:rPr>
      </w:pPr>
      <w:r w:rsidRPr="00BD791E">
        <w:rPr>
          <w:noProof/>
        </w:rPr>
        <w:t>No part may be reproduced except as authorized by written permission.</w:t>
      </w:r>
      <w:r w:rsidRPr="00BD791E">
        <w:rPr>
          <w:noProof/>
        </w:rPr>
        <w:br/>
        <w:t>The copyright and the foregoing restriction extend to reproduction in all media.</w:t>
      </w:r>
    </w:p>
    <w:p w14:paraId="1C4B37C3" w14:textId="77777777" w:rsidR="00080512" w:rsidRPr="00BD791E" w:rsidRDefault="00080512" w:rsidP="00FA1266">
      <w:pPr>
        <w:pStyle w:val="FP"/>
        <w:framePr w:h="3057" w:hRule="exact" w:wrap="notBeside" w:vAnchor="page" w:hAnchor="margin" w:y="12605"/>
        <w:jc w:val="center"/>
        <w:rPr>
          <w:noProof/>
        </w:rPr>
      </w:pPr>
    </w:p>
    <w:p w14:paraId="0CA6FDA6" w14:textId="31734731" w:rsidR="00080512" w:rsidRPr="00BD791E" w:rsidRDefault="00DC309B" w:rsidP="00FA1266">
      <w:pPr>
        <w:pStyle w:val="FP"/>
        <w:framePr w:h="3057" w:hRule="exact" w:wrap="notBeside" w:vAnchor="page" w:hAnchor="margin" w:y="12605"/>
        <w:jc w:val="center"/>
        <w:rPr>
          <w:noProof/>
          <w:sz w:val="18"/>
        </w:rPr>
      </w:pPr>
      <w:r w:rsidRPr="00BD791E">
        <w:rPr>
          <w:noProof/>
          <w:sz w:val="18"/>
        </w:rPr>
        <w:t>© 20</w:t>
      </w:r>
      <w:r w:rsidR="008F6501" w:rsidRPr="00BD791E">
        <w:rPr>
          <w:noProof/>
          <w:sz w:val="18"/>
        </w:rPr>
        <w:t>2</w:t>
      </w:r>
      <w:ins w:id="12" w:author="CR#0085r1" w:date="2022-04-06T23:26:00Z">
        <w:r w:rsidR="00AC4E6F">
          <w:rPr>
            <w:noProof/>
            <w:sz w:val="18"/>
          </w:rPr>
          <w:t>2</w:t>
        </w:r>
      </w:ins>
      <w:del w:id="13" w:author="CR#0085r1" w:date="2022-04-06T23:26:00Z">
        <w:r w:rsidR="00BB6081" w:rsidRPr="00BD791E" w:rsidDel="00AC4E6F">
          <w:rPr>
            <w:noProof/>
            <w:sz w:val="18"/>
          </w:rPr>
          <w:delText>1</w:delText>
        </w:r>
      </w:del>
      <w:r w:rsidR="00080512" w:rsidRPr="00BD791E">
        <w:rPr>
          <w:noProof/>
          <w:sz w:val="18"/>
        </w:rPr>
        <w:t>, 3GPP Organizational Partners (ARIB, ATIS, CCSA, ETSI,</w:t>
      </w:r>
      <w:r w:rsidR="00F22EC7" w:rsidRPr="00BD791E">
        <w:rPr>
          <w:noProof/>
          <w:sz w:val="18"/>
        </w:rPr>
        <w:t xml:space="preserve"> TSDSI, </w:t>
      </w:r>
      <w:r w:rsidR="00080512" w:rsidRPr="00BD791E">
        <w:rPr>
          <w:noProof/>
          <w:sz w:val="18"/>
        </w:rPr>
        <w:t>TTA, TTC).</w:t>
      </w:r>
      <w:bookmarkStart w:id="14" w:name="copyrightaddon"/>
      <w:bookmarkEnd w:id="14"/>
    </w:p>
    <w:p w14:paraId="7D5D798E" w14:textId="77777777" w:rsidR="00734A5B" w:rsidRPr="00BD791E" w:rsidRDefault="00080512" w:rsidP="00FA1266">
      <w:pPr>
        <w:pStyle w:val="FP"/>
        <w:framePr w:h="3057" w:hRule="exact" w:wrap="notBeside" w:vAnchor="page" w:hAnchor="margin" w:y="12605"/>
        <w:jc w:val="center"/>
        <w:rPr>
          <w:noProof/>
          <w:sz w:val="18"/>
        </w:rPr>
      </w:pPr>
      <w:r w:rsidRPr="00BD791E">
        <w:rPr>
          <w:noProof/>
          <w:sz w:val="18"/>
        </w:rPr>
        <w:t>All rights reserved.</w:t>
      </w:r>
    </w:p>
    <w:p w14:paraId="060D3BE5" w14:textId="77777777" w:rsidR="00FC1192" w:rsidRPr="00BD791E" w:rsidRDefault="00FC1192" w:rsidP="00FA1266">
      <w:pPr>
        <w:pStyle w:val="FP"/>
        <w:framePr w:h="3057" w:hRule="exact" w:wrap="notBeside" w:vAnchor="page" w:hAnchor="margin" w:y="12605"/>
        <w:rPr>
          <w:noProof/>
          <w:sz w:val="18"/>
        </w:rPr>
      </w:pPr>
    </w:p>
    <w:p w14:paraId="44BF64AE" w14:textId="77777777" w:rsidR="00734A5B" w:rsidRPr="00BD791E" w:rsidRDefault="00734A5B" w:rsidP="00FA1266">
      <w:pPr>
        <w:pStyle w:val="FP"/>
        <w:framePr w:h="3057" w:hRule="exact" w:wrap="notBeside" w:vAnchor="page" w:hAnchor="margin" w:y="12605"/>
        <w:rPr>
          <w:noProof/>
          <w:sz w:val="18"/>
        </w:rPr>
      </w:pPr>
      <w:r w:rsidRPr="00BD791E">
        <w:rPr>
          <w:noProof/>
          <w:sz w:val="18"/>
        </w:rPr>
        <w:t>UMTS™ is a Trade Mark of ETSI registered for the benefit of its members</w:t>
      </w:r>
    </w:p>
    <w:p w14:paraId="7D8652A8" w14:textId="77777777" w:rsidR="00080512" w:rsidRPr="00BD791E" w:rsidRDefault="00734A5B" w:rsidP="00FA1266">
      <w:pPr>
        <w:pStyle w:val="FP"/>
        <w:framePr w:h="3057" w:hRule="exact" w:wrap="notBeside" w:vAnchor="page" w:hAnchor="margin" w:y="12605"/>
        <w:rPr>
          <w:noProof/>
          <w:sz w:val="18"/>
        </w:rPr>
      </w:pPr>
      <w:r w:rsidRPr="00BD791E">
        <w:rPr>
          <w:noProof/>
          <w:sz w:val="18"/>
        </w:rPr>
        <w:t>3GPP™ is a Trade Mark of ETSI registered for the benefit of its Members and of the 3GPP Organizational Partners</w:t>
      </w:r>
      <w:r w:rsidR="00080512" w:rsidRPr="00BD791E">
        <w:rPr>
          <w:noProof/>
          <w:sz w:val="18"/>
        </w:rPr>
        <w:br/>
      </w:r>
      <w:r w:rsidR="00FA1266" w:rsidRPr="00BD791E">
        <w:rPr>
          <w:noProof/>
          <w:sz w:val="18"/>
        </w:rPr>
        <w:t>LTE™ is a Trade Mark of ETSI registered for the benefit of its Members and of the 3GPP Organizational Partners</w:t>
      </w:r>
    </w:p>
    <w:p w14:paraId="251DE301" w14:textId="77777777" w:rsidR="00FA1266" w:rsidRPr="00BD791E" w:rsidRDefault="00FA1266" w:rsidP="00FA1266">
      <w:pPr>
        <w:pStyle w:val="FP"/>
        <w:framePr w:h="3057" w:hRule="exact" w:wrap="notBeside" w:vAnchor="page" w:hAnchor="margin" w:y="12605"/>
        <w:rPr>
          <w:noProof/>
          <w:sz w:val="18"/>
        </w:rPr>
      </w:pPr>
      <w:r w:rsidRPr="00BD791E">
        <w:rPr>
          <w:noProof/>
          <w:sz w:val="18"/>
        </w:rPr>
        <w:t>GSM® and the GSM logo are registered and owned by the GSM Association</w:t>
      </w:r>
    </w:p>
    <w:bookmarkEnd w:id="11"/>
    <w:p w14:paraId="069A6D77" w14:textId="77777777" w:rsidR="00080512" w:rsidRPr="00BD791E" w:rsidRDefault="00080512">
      <w:pPr>
        <w:pStyle w:val="TT"/>
      </w:pPr>
      <w:r w:rsidRPr="00BD791E">
        <w:br w:type="page"/>
      </w:r>
      <w:r w:rsidRPr="00BD791E">
        <w:lastRenderedPageBreak/>
        <w:t>Contents</w:t>
      </w:r>
    </w:p>
    <w:p w14:paraId="7F925B62" w14:textId="5B5DCBF1" w:rsidR="00BD791E" w:rsidRDefault="002E7A71">
      <w:pPr>
        <w:pStyle w:val="TOC1"/>
        <w:rPr>
          <w:rFonts w:asciiTheme="minorHAnsi" w:eastAsiaTheme="minorEastAsia" w:hAnsiTheme="minorHAnsi" w:cstheme="minorBidi"/>
          <w:szCs w:val="22"/>
        </w:rPr>
      </w:pPr>
      <w:r w:rsidRPr="00BD791E">
        <w:fldChar w:fldCharType="begin" w:fldLock="1"/>
      </w:r>
      <w:r w:rsidRPr="00BD791E">
        <w:instrText xml:space="preserve"> TOC \o "1-9" </w:instrText>
      </w:r>
      <w:r w:rsidRPr="00BD791E">
        <w:fldChar w:fldCharType="separate"/>
      </w:r>
      <w:r w:rsidR="00BD791E">
        <w:t>Foreword</w:t>
      </w:r>
      <w:r w:rsidR="00BD791E">
        <w:tab/>
      </w:r>
      <w:r w:rsidR="00BD791E">
        <w:fldChar w:fldCharType="begin" w:fldLock="1"/>
      </w:r>
      <w:r w:rsidR="00BD791E">
        <w:instrText xml:space="preserve"> PAGEREF _Toc90590173 \h </w:instrText>
      </w:r>
      <w:r w:rsidR="00BD791E">
        <w:fldChar w:fldCharType="separate"/>
      </w:r>
      <w:r w:rsidR="00BD791E">
        <w:t>5</w:t>
      </w:r>
      <w:r w:rsidR="00BD791E">
        <w:fldChar w:fldCharType="end"/>
      </w:r>
    </w:p>
    <w:p w14:paraId="2CC8B058" w14:textId="1E4F314D" w:rsidR="00BD791E" w:rsidRDefault="00BD791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174 \h </w:instrText>
      </w:r>
      <w:r>
        <w:fldChar w:fldCharType="separate"/>
      </w:r>
      <w:r>
        <w:t>6</w:t>
      </w:r>
      <w:r>
        <w:fldChar w:fldCharType="end"/>
      </w:r>
    </w:p>
    <w:p w14:paraId="2A21EF9F" w14:textId="0EFE96AA" w:rsidR="00BD791E" w:rsidRDefault="00BD791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175 \h </w:instrText>
      </w:r>
      <w:r>
        <w:fldChar w:fldCharType="separate"/>
      </w:r>
      <w:r>
        <w:t>6</w:t>
      </w:r>
      <w:r>
        <w:fldChar w:fldCharType="end"/>
      </w:r>
    </w:p>
    <w:p w14:paraId="72F25D75" w14:textId="4785465B" w:rsidR="00BD791E" w:rsidRDefault="00BD791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90590176 \h </w:instrText>
      </w:r>
      <w:r>
        <w:fldChar w:fldCharType="separate"/>
      </w:r>
      <w:r>
        <w:t>7</w:t>
      </w:r>
      <w:r>
        <w:fldChar w:fldCharType="end"/>
      </w:r>
    </w:p>
    <w:p w14:paraId="56F84245" w14:textId="58E55D48" w:rsidR="00BD791E" w:rsidRDefault="00BD791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177 \h </w:instrText>
      </w:r>
      <w:r>
        <w:fldChar w:fldCharType="separate"/>
      </w:r>
      <w:r>
        <w:t>7</w:t>
      </w:r>
      <w:r>
        <w:fldChar w:fldCharType="end"/>
      </w:r>
    </w:p>
    <w:p w14:paraId="0D133925" w14:textId="3CB5BA2F" w:rsidR="00BD791E" w:rsidRDefault="00BD791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178 \h </w:instrText>
      </w:r>
      <w:r>
        <w:fldChar w:fldCharType="separate"/>
      </w:r>
      <w:r>
        <w:t>7</w:t>
      </w:r>
      <w:r>
        <w:fldChar w:fldCharType="end"/>
      </w:r>
    </w:p>
    <w:p w14:paraId="3583FF62" w14:textId="13CEA7EC" w:rsidR="00BD791E" w:rsidRDefault="00BD791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590179 \h </w:instrText>
      </w:r>
      <w:r>
        <w:fldChar w:fldCharType="separate"/>
      </w:r>
      <w:r>
        <w:t>8</w:t>
      </w:r>
      <w:r>
        <w:fldChar w:fldCharType="end"/>
      </w:r>
    </w:p>
    <w:p w14:paraId="23E91C42" w14:textId="12DD710C" w:rsidR="00BD791E" w:rsidRDefault="00BD791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590180 \h </w:instrText>
      </w:r>
      <w:r>
        <w:fldChar w:fldCharType="separate"/>
      </w:r>
      <w:r>
        <w:t>8</w:t>
      </w:r>
      <w:r>
        <w:fldChar w:fldCharType="end"/>
      </w:r>
    </w:p>
    <w:p w14:paraId="40EDD8A8" w14:textId="7BB4B994" w:rsidR="00BD791E" w:rsidRDefault="00BD791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590181 \h </w:instrText>
      </w:r>
      <w:r>
        <w:fldChar w:fldCharType="separate"/>
      </w:r>
      <w:r>
        <w:t>8</w:t>
      </w:r>
      <w:r>
        <w:fldChar w:fldCharType="end"/>
      </w:r>
    </w:p>
    <w:p w14:paraId="7F9D8636" w14:textId="1A96C9C7" w:rsidR="00BD791E" w:rsidRDefault="00BD791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90590182 \h </w:instrText>
      </w:r>
      <w:r>
        <w:fldChar w:fldCharType="separate"/>
      </w:r>
      <w:r>
        <w:t>8</w:t>
      </w:r>
      <w:r>
        <w:fldChar w:fldCharType="end"/>
      </w:r>
    </w:p>
    <w:p w14:paraId="5932B602" w14:textId="197AAF15" w:rsidR="00BD791E" w:rsidRDefault="00BD791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90590183 \h </w:instrText>
      </w:r>
      <w:r>
        <w:fldChar w:fldCharType="separate"/>
      </w:r>
      <w:r>
        <w:t>9</w:t>
      </w:r>
      <w:r>
        <w:fldChar w:fldCharType="end"/>
      </w:r>
    </w:p>
    <w:p w14:paraId="097D5641" w14:textId="17042093" w:rsidR="00BD791E" w:rsidRDefault="00BD791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590184 \h </w:instrText>
      </w:r>
      <w:r>
        <w:fldChar w:fldCharType="separate"/>
      </w:r>
      <w:r>
        <w:t>10</w:t>
      </w:r>
      <w:r>
        <w:fldChar w:fldCharType="end"/>
      </w:r>
    </w:p>
    <w:p w14:paraId="2862A1D4" w14:textId="717AEAE2" w:rsidR="00BD791E" w:rsidRDefault="00BD791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590185 \h </w:instrText>
      </w:r>
      <w:r>
        <w:fldChar w:fldCharType="separate"/>
      </w:r>
      <w:r>
        <w:t>10</w:t>
      </w:r>
      <w:r>
        <w:fldChar w:fldCharType="end"/>
      </w:r>
    </w:p>
    <w:p w14:paraId="6AE70DEA" w14:textId="5C32D285" w:rsidR="00BD791E" w:rsidRDefault="00BD791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590186 \h </w:instrText>
      </w:r>
      <w:r>
        <w:fldChar w:fldCharType="separate"/>
      </w:r>
      <w:r>
        <w:t>10</w:t>
      </w:r>
      <w:r>
        <w:fldChar w:fldCharType="end"/>
      </w:r>
    </w:p>
    <w:p w14:paraId="3D0DCA49" w14:textId="78E82EA2" w:rsidR="00BD791E" w:rsidRDefault="00BD791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590187 \h </w:instrText>
      </w:r>
      <w:r>
        <w:fldChar w:fldCharType="separate"/>
      </w:r>
      <w:r>
        <w:t>11</w:t>
      </w:r>
      <w:r>
        <w:fldChar w:fldCharType="end"/>
      </w:r>
    </w:p>
    <w:p w14:paraId="55162B29" w14:textId="46FBA15F" w:rsidR="00BD791E" w:rsidRDefault="00BD791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590188 \h </w:instrText>
      </w:r>
      <w:r>
        <w:fldChar w:fldCharType="separate"/>
      </w:r>
      <w:r>
        <w:t>11</w:t>
      </w:r>
      <w:r>
        <w:fldChar w:fldCharType="end"/>
      </w:r>
    </w:p>
    <w:p w14:paraId="4E82992A" w14:textId="2492FC27" w:rsidR="00BD791E" w:rsidRDefault="00BD791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90590189 \h </w:instrText>
      </w:r>
      <w:r>
        <w:fldChar w:fldCharType="separate"/>
      </w:r>
      <w:r>
        <w:t>11</w:t>
      </w:r>
      <w:r>
        <w:fldChar w:fldCharType="end"/>
      </w:r>
    </w:p>
    <w:p w14:paraId="033AAEDD" w14:textId="495B4B70" w:rsidR="00BD791E" w:rsidRDefault="00BD791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90590190 \h </w:instrText>
      </w:r>
      <w:r>
        <w:fldChar w:fldCharType="separate"/>
      </w:r>
      <w:r>
        <w:t>11</w:t>
      </w:r>
      <w:r>
        <w:fldChar w:fldCharType="end"/>
      </w:r>
    </w:p>
    <w:p w14:paraId="7D52F626" w14:textId="346F10B6" w:rsidR="00BD791E" w:rsidRDefault="00BD791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90590191 \h </w:instrText>
      </w:r>
      <w:r>
        <w:fldChar w:fldCharType="separate"/>
      </w:r>
      <w:r>
        <w:t>11</w:t>
      </w:r>
      <w:r>
        <w:fldChar w:fldCharType="end"/>
      </w:r>
    </w:p>
    <w:p w14:paraId="72BA13E7" w14:textId="53CF5D68" w:rsidR="00BD791E" w:rsidRDefault="00BD791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90590192 \h </w:instrText>
      </w:r>
      <w:r>
        <w:fldChar w:fldCharType="separate"/>
      </w:r>
      <w:r>
        <w:t>13</w:t>
      </w:r>
      <w:r>
        <w:fldChar w:fldCharType="end"/>
      </w:r>
    </w:p>
    <w:p w14:paraId="679A7EAD" w14:textId="4531B886" w:rsidR="00BD791E" w:rsidRDefault="00BD791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90590193 \h </w:instrText>
      </w:r>
      <w:r>
        <w:fldChar w:fldCharType="separate"/>
      </w:r>
      <w:r>
        <w:t>13</w:t>
      </w:r>
      <w:r>
        <w:fldChar w:fldCharType="end"/>
      </w:r>
    </w:p>
    <w:p w14:paraId="2CFA9322" w14:textId="74AC5432" w:rsidR="00BD791E" w:rsidRDefault="00BD791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90590194 \h </w:instrText>
      </w:r>
      <w:r>
        <w:fldChar w:fldCharType="separate"/>
      </w:r>
      <w:r>
        <w:t>13</w:t>
      </w:r>
      <w:r>
        <w:fldChar w:fldCharType="end"/>
      </w:r>
    </w:p>
    <w:p w14:paraId="23EB427D" w14:textId="541598E7" w:rsidR="00BD791E" w:rsidRDefault="00BD791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90590195 \h </w:instrText>
      </w:r>
      <w:r>
        <w:fldChar w:fldCharType="separate"/>
      </w:r>
      <w:r>
        <w:t>14</w:t>
      </w:r>
      <w:r>
        <w:fldChar w:fldCharType="end"/>
      </w:r>
    </w:p>
    <w:p w14:paraId="136285A9" w14:textId="1C87F963" w:rsidR="00BD791E" w:rsidRDefault="00BD791E">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196 \h </w:instrText>
      </w:r>
      <w:r>
        <w:fldChar w:fldCharType="separate"/>
      </w:r>
      <w:r>
        <w:t>14</w:t>
      </w:r>
      <w:r>
        <w:fldChar w:fldCharType="end"/>
      </w:r>
    </w:p>
    <w:p w14:paraId="45AE6C7A" w14:textId="374BA37E" w:rsidR="00BD791E" w:rsidRDefault="00BD791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197 \h </w:instrText>
      </w:r>
      <w:r>
        <w:fldChar w:fldCharType="separate"/>
      </w:r>
      <w:r>
        <w:t>15</w:t>
      </w:r>
      <w:r>
        <w:fldChar w:fldCharType="end"/>
      </w:r>
    </w:p>
    <w:p w14:paraId="4F84541E" w14:textId="4D257C89" w:rsidR="00BD791E" w:rsidRDefault="00BD791E">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90590198 \h </w:instrText>
      </w:r>
      <w:r>
        <w:fldChar w:fldCharType="separate"/>
      </w:r>
      <w:r>
        <w:t>15</w:t>
      </w:r>
      <w:r>
        <w:fldChar w:fldCharType="end"/>
      </w:r>
    </w:p>
    <w:p w14:paraId="229BEDE6" w14:textId="7A6F7A59" w:rsidR="00BD791E" w:rsidRDefault="00BD791E">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B04841">
        <w:rPr>
          <w:i/>
          <w:lang w:eastAsia="ko-KR"/>
        </w:rPr>
        <w:t>t-Reordering</w:t>
      </w:r>
      <w:r>
        <w:rPr>
          <w:lang w:eastAsia="ko-KR"/>
        </w:rPr>
        <w:t xml:space="preserve"> expires</w:t>
      </w:r>
      <w:r>
        <w:tab/>
      </w:r>
      <w:r>
        <w:fldChar w:fldCharType="begin" w:fldLock="1"/>
      </w:r>
      <w:r>
        <w:instrText xml:space="preserve"> PAGEREF _Toc90590199 \h </w:instrText>
      </w:r>
      <w:r>
        <w:fldChar w:fldCharType="separate"/>
      </w:r>
      <w:r>
        <w:t>16</w:t>
      </w:r>
      <w:r>
        <w:fldChar w:fldCharType="end"/>
      </w:r>
    </w:p>
    <w:p w14:paraId="530252B7" w14:textId="1D7FB22E" w:rsidR="00BD791E" w:rsidRDefault="00BD791E">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B04841">
        <w:rPr>
          <w:i/>
          <w:lang w:eastAsia="ko-KR"/>
        </w:rPr>
        <w:t>t-Reordering</w:t>
      </w:r>
      <w:r>
        <w:rPr>
          <w:lang w:eastAsia="ko-KR"/>
        </w:rPr>
        <w:t xml:space="preserve"> is reconfigured</w:t>
      </w:r>
      <w:r>
        <w:tab/>
      </w:r>
      <w:r>
        <w:fldChar w:fldCharType="begin" w:fldLock="1"/>
      </w:r>
      <w:r>
        <w:instrText xml:space="preserve"> PAGEREF _Toc90590200 \h </w:instrText>
      </w:r>
      <w:r>
        <w:fldChar w:fldCharType="separate"/>
      </w:r>
      <w:r>
        <w:t>17</w:t>
      </w:r>
      <w:r>
        <w:fldChar w:fldCharType="end"/>
      </w:r>
    </w:p>
    <w:p w14:paraId="1B2C1F3C" w14:textId="2D976FE8" w:rsidR="00BD791E" w:rsidRDefault="00BD791E">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90590201 \h </w:instrText>
      </w:r>
      <w:r>
        <w:fldChar w:fldCharType="separate"/>
      </w:r>
      <w:r>
        <w:t>17</w:t>
      </w:r>
      <w:r>
        <w:fldChar w:fldCharType="end"/>
      </w:r>
    </w:p>
    <w:p w14:paraId="06B6F1BB" w14:textId="41610CE2" w:rsidR="00BD791E" w:rsidRDefault="00BD791E">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90590202 \h </w:instrText>
      </w:r>
      <w:r>
        <w:fldChar w:fldCharType="separate"/>
      </w:r>
      <w:r>
        <w:t>17</w:t>
      </w:r>
      <w:r>
        <w:fldChar w:fldCharType="end"/>
      </w:r>
    </w:p>
    <w:p w14:paraId="33643780" w14:textId="27AD4767" w:rsidR="00BD791E" w:rsidRDefault="00BD791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90590203 \h </w:instrText>
      </w:r>
      <w:r>
        <w:fldChar w:fldCharType="separate"/>
      </w:r>
      <w:r>
        <w:t>17</w:t>
      </w:r>
      <w:r>
        <w:fldChar w:fldCharType="end"/>
      </w:r>
    </w:p>
    <w:p w14:paraId="26B1F58E" w14:textId="3AAB5C31" w:rsidR="00BD791E" w:rsidRDefault="00BD791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90590204 \h </w:instrText>
      </w:r>
      <w:r>
        <w:fldChar w:fldCharType="separate"/>
      </w:r>
      <w:r>
        <w:t>17</w:t>
      </w:r>
      <w:r>
        <w:fldChar w:fldCharType="end"/>
      </w:r>
    </w:p>
    <w:p w14:paraId="14260A14" w14:textId="21AB152D" w:rsidR="00BD791E" w:rsidRDefault="00BD791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05 \h </w:instrText>
      </w:r>
      <w:r>
        <w:fldChar w:fldCharType="separate"/>
      </w:r>
      <w:r>
        <w:t>17</w:t>
      </w:r>
      <w:r>
        <w:fldChar w:fldCharType="end"/>
      </w:r>
    </w:p>
    <w:p w14:paraId="125D4B4E" w14:textId="0A6F6729" w:rsidR="00BD791E" w:rsidRDefault="00BD791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06 \h </w:instrText>
      </w:r>
      <w:r>
        <w:fldChar w:fldCharType="separate"/>
      </w:r>
      <w:r>
        <w:t>18</w:t>
      </w:r>
      <w:r>
        <w:fldChar w:fldCharType="end"/>
      </w:r>
    </w:p>
    <w:p w14:paraId="201E9EFE" w14:textId="38152A9B" w:rsidR="00BD791E" w:rsidRDefault="00BD791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90590207 \h </w:instrText>
      </w:r>
      <w:r>
        <w:fldChar w:fldCharType="separate"/>
      </w:r>
      <w:r>
        <w:t>18</w:t>
      </w:r>
      <w:r>
        <w:fldChar w:fldCharType="end"/>
      </w:r>
    </w:p>
    <w:p w14:paraId="51C63DD4" w14:textId="39BD8A53" w:rsidR="00BD791E" w:rsidRDefault="00BD791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90590208 \h </w:instrText>
      </w:r>
      <w:r>
        <w:fldChar w:fldCharType="separate"/>
      </w:r>
      <w:r>
        <w:t>18</w:t>
      </w:r>
      <w:r>
        <w:fldChar w:fldCharType="end"/>
      </w:r>
    </w:p>
    <w:p w14:paraId="3D3ED9C3" w14:textId="3086724C" w:rsidR="00BD791E" w:rsidRDefault="00BD791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90590209 \h </w:instrText>
      </w:r>
      <w:r>
        <w:fldChar w:fldCharType="separate"/>
      </w:r>
      <w:r>
        <w:t>19</w:t>
      </w:r>
      <w:r>
        <w:fldChar w:fldCharType="end"/>
      </w:r>
    </w:p>
    <w:p w14:paraId="2F34EF53" w14:textId="45F6B302" w:rsidR="00BD791E" w:rsidRDefault="00BD791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90590210 \h </w:instrText>
      </w:r>
      <w:r>
        <w:fldChar w:fldCharType="separate"/>
      </w:r>
      <w:r>
        <w:t>19</w:t>
      </w:r>
      <w:r>
        <w:fldChar w:fldCharType="end"/>
      </w:r>
    </w:p>
    <w:p w14:paraId="1CCE02B2" w14:textId="652B52C7" w:rsidR="00BD791E" w:rsidRDefault="00BD791E">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90590211 \h </w:instrText>
      </w:r>
      <w:r>
        <w:fldChar w:fldCharType="separate"/>
      </w:r>
      <w:r>
        <w:t>20</w:t>
      </w:r>
      <w:r>
        <w:fldChar w:fldCharType="end"/>
      </w:r>
    </w:p>
    <w:p w14:paraId="264A1B57" w14:textId="4776FEBE" w:rsidR="00BD791E" w:rsidRDefault="00BD791E">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90212 \h </w:instrText>
      </w:r>
      <w:r>
        <w:fldChar w:fldCharType="separate"/>
      </w:r>
      <w:r>
        <w:t>20</w:t>
      </w:r>
      <w:r>
        <w:fldChar w:fldCharType="end"/>
      </w:r>
    </w:p>
    <w:p w14:paraId="0407A6AF" w14:textId="0B4ADC04" w:rsidR="00BD791E" w:rsidRDefault="00BD791E">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90590213 \h </w:instrText>
      </w:r>
      <w:r>
        <w:fldChar w:fldCharType="separate"/>
      </w:r>
      <w:r>
        <w:t>20</w:t>
      </w:r>
      <w:r>
        <w:fldChar w:fldCharType="end"/>
      </w:r>
    </w:p>
    <w:p w14:paraId="34924564" w14:textId="6CF50BD2" w:rsidR="00BD791E" w:rsidRDefault="00BD791E">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90590214 \h </w:instrText>
      </w:r>
      <w:r>
        <w:fldChar w:fldCharType="separate"/>
      </w:r>
      <w:r>
        <w:t>21</w:t>
      </w:r>
      <w:r>
        <w:fldChar w:fldCharType="end"/>
      </w:r>
    </w:p>
    <w:p w14:paraId="6A7CE18C" w14:textId="718BCE03" w:rsidR="00BD791E" w:rsidRDefault="00BD791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90590215 \h </w:instrText>
      </w:r>
      <w:r>
        <w:fldChar w:fldCharType="separate"/>
      </w:r>
      <w:r>
        <w:t>21</w:t>
      </w:r>
      <w:r>
        <w:fldChar w:fldCharType="end"/>
      </w:r>
    </w:p>
    <w:p w14:paraId="53E597FE" w14:textId="0B6DF14F" w:rsidR="00BD791E" w:rsidRDefault="00BD791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16 \h </w:instrText>
      </w:r>
      <w:r>
        <w:fldChar w:fldCharType="separate"/>
      </w:r>
      <w:r>
        <w:t>21</w:t>
      </w:r>
      <w:r>
        <w:fldChar w:fldCharType="end"/>
      </w:r>
    </w:p>
    <w:p w14:paraId="2A04C6D6" w14:textId="2DA10F68" w:rsidR="00BD791E" w:rsidRDefault="00BD791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17 \h </w:instrText>
      </w:r>
      <w:r>
        <w:fldChar w:fldCharType="separate"/>
      </w:r>
      <w:r>
        <w:t>21</w:t>
      </w:r>
      <w:r>
        <w:fldChar w:fldCharType="end"/>
      </w:r>
    </w:p>
    <w:p w14:paraId="144CD83C" w14:textId="4E85DD99" w:rsidR="00BD791E" w:rsidRDefault="00BD791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90590218 \h </w:instrText>
      </w:r>
      <w:r>
        <w:fldChar w:fldCharType="separate"/>
      </w:r>
      <w:r>
        <w:t>21</w:t>
      </w:r>
      <w:r>
        <w:fldChar w:fldCharType="end"/>
      </w:r>
    </w:p>
    <w:p w14:paraId="63103D20" w14:textId="2D589B14" w:rsidR="00BD791E" w:rsidRDefault="00BD791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90590219 \h </w:instrText>
      </w:r>
      <w:r>
        <w:fldChar w:fldCharType="separate"/>
      </w:r>
      <w:r>
        <w:t>22</w:t>
      </w:r>
      <w:r>
        <w:fldChar w:fldCharType="end"/>
      </w:r>
    </w:p>
    <w:p w14:paraId="0105F1D6" w14:textId="47D77D4A" w:rsidR="00BD791E" w:rsidRDefault="00BD791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90590220 \h </w:instrText>
      </w:r>
      <w:r>
        <w:fldChar w:fldCharType="separate"/>
      </w:r>
      <w:r>
        <w:t>23</w:t>
      </w:r>
      <w:r>
        <w:fldChar w:fldCharType="end"/>
      </w:r>
    </w:p>
    <w:p w14:paraId="5C1B3FDC" w14:textId="023E1FC2" w:rsidR="00BD791E" w:rsidRDefault="00BD791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90590221 \h </w:instrText>
      </w:r>
      <w:r>
        <w:fldChar w:fldCharType="separate"/>
      </w:r>
      <w:r>
        <w:t>23</w:t>
      </w:r>
      <w:r>
        <w:fldChar w:fldCharType="end"/>
      </w:r>
    </w:p>
    <w:p w14:paraId="1C6DBFB4" w14:textId="78A16C88" w:rsidR="00BD791E" w:rsidRDefault="00BD791E">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590222 \h </w:instrText>
      </w:r>
      <w:r>
        <w:fldChar w:fldCharType="separate"/>
      </w:r>
      <w:r>
        <w:t>23</w:t>
      </w:r>
      <w:r>
        <w:fldChar w:fldCharType="end"/>
      </w:r>
    </w:p>
    <w:p w14:paraId="39602718" w14:textId="1947A9B3" w:rsidR="00BD791E" w:rsidRDefault="00BD791E">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90590223 \h </w:instrText>
      </w:r>
      <w:r>
        <w:fldChar w:fldCharType="separate"/>
      </w:r>
      <w:r>
        <w:t>24</w:t>
      </w:r>
      <w:r>
        <w:fldChar w:fldCharType="end"/>
      </w:r>
    </w:p>
    <w:p w14:paraId="38C8A13B" w14:textId="6125349F" w:rsidR="00BD791E" w:rsidRDefault="00BD791E">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90590224 \h </w:instrText>
      </w:r>
      <w:r>
        <w:fldChar w:fldCharType="separate"/>
      </w:r>
      <w:r>
        <w:t>24</w:t>
      </w:r>
      <w:r>
        <w:fldChar w:fldCharType="end"/>
      </w:r>
    </w:p>
    <w:p w14:paraId="03DE224A" w14:textId="6E15EF0B" w:rsidR="00BD791E" w:rsidRDefault="00BD791E">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90590225 \h </w:instrText>
      </w:r>
      <w:r>
        <w:fldChar w:fldCharType="separate"/>
      </w:r>
      <w:r>
        <w:t>24</w:t>
      </w:r>
      <w:r>
        <w:fldChar w:fldCharType="end"/>
      </w:r>
    </w:p>
    <w:p w14:paraId="7BD619CA" w14:textId="7F2F804F" w:rsidR="00BD791E" w:rsidRDefault="00BD791E">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90590226 \h </w:instrText>
      </w:r>
      <w:r>
        <w:fldChar w:fldCharType="separate"/>
      </w:r>
      <w:r>
        <w:t>24</w:t>
      </w:r>
      <w:r>
        <w:fldChar w:fldCharType="end"/>
      </w:r>
    </w:p>
    <w:p w14:paraId="5FA86154" w14:textId="30E237BF" w:rsidR="00BD791E" w:rsidRDefault="00BD791E">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90227 \h </w:instrText>
      </w:r>
      <w:r>
        <w:fldChar w:fldCharType="separate"/>
      </w:r>
      <w:r>
        <w:t>24</w:t>
      </w:r>
      <w:r>
        <w:fldChar w:fldCharType="end"/>
      </w:r>
    </w:p>
    <w:p w14:paraId="59AAB299" w14:textId="5CFE127F" w:rsidR="00BD791E" w:rsidRDefault="00BD791E">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90590228 \h </w:instrText>
      </w:r>
      <w:r>
        <w:fldChar w:fldCharType="separate"/>
      </w:r>
      <w:r>
        <w:t>24</w:t>
      </w:r>
      <w:r>
        <w:fldChar w:fldCharType="end"/>
      </w:r>
    </w:p>
    <w:p w14:paraId="049284AE" w14:textId="1C4A5B9A" w:rsidR="00BD791E" w:rsidRDefault="00BD791E">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90590229 \h </w:instrText>
      </w:r>
      <w:r>
        <w:fldChar w:fldCharType="separate"/>
      </w:r>
      <w:r>
        <w:t>25</w:t>
      </w:r>
      <w:r>
        <w:fldChar w:fldCharType="end"/>
      </w:r>
    </w:p>
    <w:p w14:paraId="03F8CCAC" w14:textId="3F6279E4" w:rsidR="00BD791E" w:rsidRDefault="00BD791E">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90590230 \h </w:instrText>
      </w:r>
      <w:r>
        <w:fldChar w:fldCharType="separate"/>
      </w:r>
      <w:r>
        <w:t>25</w:t>
      </w:r>
      <w:r>
        <w:fldChar w:fldCharType="end"/>
      </w:r>
    </w:p>
    <w:p w14:paraId="7AD0A491" w14:textId="17A5440E" w:rsidR="00BD791E" w:rsidRDefault="00BD791E">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31 \h </w:instrText>
      </w:r>
      <w:r>
        <w:fldChar w:fldCharType="separate"/>
      </w:r>
      <w:r>
        <w:t>25</w:t>
      </w:r>
      <w:r>
        <w:fldChar w:fldCharType="end"/>
      </w:r>
    </w:p>
    <w:p w14:paraId="314656D2" w14:textId="495D7580" w:rsidR="00BD791E" w:rsidRDefault="00BD791E">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32 \h </w:instrText>
      </w:r>
      <w:r>
        <w:fldChar w:fldCharType="separate"/>
      </w:r>
      <w:r>
        <w:t>25</w:t>
      </w:r>
      <w:r>
        <w:fldChar w:fldCharType="end"/>
      </w:r>
    </w:p>
    <w:p w14:paraId="727D91C6" w14:textId="5C6C2FD5" w:rsidR="00BD791E" w:rsidRDefault="00BD791E">
      <w:pPr>
        <w:pStyle w:val="TOC3"/>
        <w:rPr>
          <w:rFonts w:asciiTheme="minorHAnsi" w:eastAsiaTheme="minorEastAsia" w:hAnsiTheme="minorHAnsi" w:cstheme="minorBidi"/>
          <w:sz w:val="22"/>
          <w:szCs w:val="22"/>
        </w:rPr>
      </w:pPr>
      <w:r w:rsidRPr="00B04841">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90590233 \h </w:instrText>
      </w:r>
      <w:r>
        <w:fldChar w:fldCharType="separate"/>
      </w:r>
      <w:r>
        <w:t>25</w:t>
      </w:r>
      <w:r>
        <w:fldChar w:fldCharType="end"/>
      </w:r>
    </w:p>
    <w:p w14:paraId="564E50D0" w14:textId="3EEEF916" w:rsidR="00BD791E" w:rsidRDefault="00BD791E">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90590234 \h </w:instrText>
      </w:r>
      <w:r>
        <w:fldChar w:fldCharType="separate"/>
      </w:r>
      <w:r>
        <w:t>25</w:t>
      </w:r>
      <w:r>
        <w:fldChar w:fldCharType="end"/>
      </w:r>
    </w:p>
    <w:p w14:paraId="157F2D62" w14:textId="49F24361" w:rsidR="00BD791E" w:rsidRDefault="00BD791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90590235 \h </w:instrText>
      </w:r>
      <w:r>
        <w:fldChar w:fldCharType="separate"/>
      </w:r>
      <w:r>
        <w:t>26</w:t>
      </w:r>
      <w:r>
        <w:fldChar w:fldCharType="end"/>
      </w:r>
    </w:p>
    <w:p w14:paraId="4AFCB8B5" w14:textId="2AE2ABDC" w:rsidR="00BD791E" w:rsidRDefault="00BD791E">
      <w:pPr>
        <w:pStyle w:val="TOC2"/>
        <w:rPr>
          <w:rFonts w:asciiTheme="minorHAnsi" w:eastAsiaTheme="minorEastAsia" w:hAnsiTheme="minorHAnsi" w:cstheme="minorBidi"/>
          <w:sz w:val="22"/>
          <w:szCs w:val="22"/>
        </w:rPr>
      </w:pPr>
      <w:r w:rsidRPr="00B04841">
        <w:rPr>
          <w:kern w:val="2"/>
          <w:lang w:eastAsia="zh-CN"/>
        </w:rPr>
        <w:t>6.1</w:t>
      </w:r>
      <w:r>
        <w:rPr>
          <w:rFonts w:asciiTheme="minorHAnsi" w:eastAsiaTheme="minorEastAsia" w:hAnsiTheme="minorHAnsi" w:cstheme="minorBidi"/>
          <w:sz w:val="22"/>
          <w:szCs w:val="22"/>
        </w:rPr>
        <w:tab/>
      </w:r>
      <w:r w:rsidRPr="00B04841">
        <w:rPr>
          <w:kern w:val="2"/>
          <w:lang w:eastAsia="zh-CN"/>
        </w:rPr>
        <w:t xml:space="preserve">Protocol data </w:t>
      </w:r>
      <w:r>
        <w:t>units</w:t>
      </w:r>
      <w:r>
        <w:tab/>
      </w:r>
      <w:r>
        <w:fldChar w:fldCharType="begin" w:fldLock="1"/>
      </w:r>
      <w:r>
        <w:instrText xml:space="preserve"> PAGEREF _Toc90590236 \h </w:instrText>
      </w:r>
      <w:r>
        <w:fldChar w:fldCharType="separate"/>
      </w:r>
      <w:r>
        <w:t>26</w:t>
      </w:r>
      <w:r>
        <w:fldChar w:fldCharType="end"/>
      </w:r>
    </w:p>
    <w:p w14:paraId="5C46C2C1" w14:textId="475C7F18" w:rsidR="00BD791E" w:rsidRDefault="00BD791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90590237 \h </w:instrText>
      </w:r>
      <w:r>
        <w:fldChar w:fldCharType="separate"/>
      </w:r>
      <w:r>
        <w:t>26</w:t>
      </w:r>
      <w:r>
        <w:fldChar w:fldCharType="end"/>
      </w:r>
    </w:p>
    <w:p w14:paraId="21AA5F80" w14:textId="37CD82B9" w:rsidR="00BD791E" w:rsidRDefault="00BD791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90590238 \h </w:instrText>
      </w:r>
      <w:r>
        <w:fldChar w:fldCharType="separate"/>
      </w:r>
      <w:r>
        <w:t>26</w:t>
      </w:r>
      <w:r>
        <w:fldChar w:fldCharType="end"/>
      </w:r>
    </w:p>
    <w:p w14:paraId="201E6EDE" w14:textId="032D79EC" w:rsidR="00BD791E" w:rsidRDefault="00BD791E">
      <w:pPr>
        <w:pStyle w:val="TOC2"/>
        <w:rPr>
          <w:rFonts w:asciiTheme="minorHAnsi" w:eastAsiaTheme="minorEastAsia" w:hAnsiTheme="minorHAnsi" w:cstheme="minorBidi"/>
          <w:sz w:val="22"/>
          <w:szCs w:val="22"/>
        </w:rPr>
      </w:pPr>
      <w:r w:rsidRPr="00B04841">
        <w:rPr>
          <w:rFonts w:eastAsia="SimSun"/>
          <w:kern w:val="2"/>
          <w:lang w:eastAsia="zh-CN"/>
        </w:rPr>
        <w:t>6.2</w:t>
      </w:r>
      <w:r>
        <w:rPr>
          <w:rFonts w:asciiTheme="minorHAnsi" w:eastAsiaTheme="minorEastAsia" w:hAnsiTheme="minorHAnsi" w:cstheme="minorBidi"/>
          <w:sz w:val="22"/>
          <w:szCs w:val="22"/>
        </w:rPr>
        <w:tab/>
      </w:r>
      <w:r w:rsidRPr="00B04841">
        <w:rPr>
          <w:rFonts w:eastAsia="SimSun"/>
          <w:kern w:val="2"/>
          <w:lang w:eastAsia="zh-CN"/>
        </w:rPr>
        <w:t>Formats</w:t>
      </w:r>
      <w:r>
        <w:tab/>
      </w:r>
      <w:r>
        <w:fldChar w:fldCharType="begin" w:fldLock="1"/>
      </w:r>
      <w:r>
        <w:instrText xml:space="preserve"> PAGEREF _Toc90590239 \h </w:instrText>
      </w:r>
      <w:r>
        <w:fldChar w:fldCharType="separate"/>
      </w:r>
      <w:r>
        <w:t>26</w:t>
      </w:r>
      <w:r>
        <w:fldChar w:fldCharType="end"/>
      </w:r>
    </w:p>
    <w:p w14:paraId="4A900B6C" w14:textId="792C6A5B" w:rsidR="00BD791E" w:rsidRDefault="00BD791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590240 \h </w:instrText>
      </w:r>
      <w:r>
        <w:fldChar w:fldCharType="separate"/>
      </w:r>
      <w:r>
        <w:t>26</w:t>
      </w:r>
      <w:r>
        <w:fldChar w:fldCharType="end"/>
      </w:r>
    </w:p>
    <w:p w14:paraId="131300BC" w14:textId="498BCCF7" w:rsidR="00BD791E" w:rsidRDefault="00BD791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90590241 \h </w:instrText>
      </w:r>
      <w:r>
        <w:fldChar w:fldCharType="separate"/>
      </w:r>
      <w:r>
        <w:t>27</w:t>
      </w:r>
      <w:r>
        <w:fldChar w:fldCharType="end"/>
      </w:r>
    </w:p>
    <w:p w14:paraId="5B0FDF3F" w14:textId="6D430B9B" w:rsidR="00BD791E" w:rsidRDefault="00BD791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90590242 \h </w:instrText>
      </w:r>
      <w:r>
        <w:fldChar w:fldCharType="separate"/>
      </w:r>
      <w:r>
        <w:t>27</w:t>
      </w:r>
      <w:r>
        <w:fldChar w:fldCharType="end"/>
      </w:r>
    </w:p>
    <w:p w14:paraId="0AF46183" w14:textId="272A43E5" w:rsidR="00BD791E" w:rsidRDefault="00BD791E">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90590243 \h </w:instrText>
      </w:r>
      <w:r>
        <w:fldChar w:fldCharType="separate"/>
      </w:r>
      <w:r>
        <w:t>27</w:t>
      </w:r>
      <w:r>
        <w:fldChar w:fldCharType="end"/>
      </w:r>
    </w:p>
    <w:p w14:paraId="5C4D8819" w14:textId="76056A3F" w:rsidR="00BD791E" w:rsidRDefault="00BD791E">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90590244 \h </w:instrText>
      </w:r>
      <w:r>
        <w:fldChar w:fldCharType="separate"/>
      </w:r>
      <w:r>
        <w:t>28</w:t>
      </w:r>
      <w:r>
        <w:fldChar w:fldCharType="end"/>
      </w:r>
    </w:p>
    <w:p w14:paraId="256B190D" w14:textId="05EBE31D" w:rsidR="00BD791E" w:rsidRDefault="00BD791E">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90590245 \h </w:instrText>
      </w:r>
      <w:r>
        <w:fldChar w:fldCharType="separate"/>
      </w:r>
      <w:r>
        <w:t>28</w:t>
      </w:r>
      <w:r>
        <w:fldChar w:fldCharType="end"/>
      </w:r>
    </w:p>
    <w:p w14:paraId="18ACC5C4" w14:textId="749C6BC0" w:rsidR="00BD791E" w:rsidRDefault="00BD791E">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90590246 \h </w:instrText>
      </w:r>
      <w:r>
        <w:fldChar w:fldCharType="separate"/>
      </w:r>
      <w:r>
        <w:t>29</w:t>
      </w:r>
      <w:r>
        <w:fldChar w:fldCharType="end"/>
      </w:r>
    </w:p>
    <w:p w14:paraId="372BB2F7" w14:textId="47355BCC" w:rsidR="00BD791E" w:rsidRDefault="00BD791E">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90590247 \h </w:instrText>
      </w:r>
      <w:r>
        <w:fldChar w:fldCharType="separate"/>
      </w:r>
      <w:r>
        <w:t>29</w:t>
      </w:r>
      <w:r>
        <w:fldChar w:fldCharType="end"/>
      </w:r>
    </w:p>
    <w:p w14:paraId="227D8181" w14:textId="466775B2" w:rsidR="00BD791E" w:rsidRDefault="00BD791E">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90590248 \h </w:instrText>
      </w:r>
      <w:r>
        <w:fldChar w:fldCharType="separate"/>
      </w:r>
      <w:r>
        <w:t>30</w:t>
      </w:r>
      <w:r>
        <w:fldChar w:fldCharType="end"/>
      </w:r>
    </w:p>
    <w:p w14:paraId="43DDE830" w14:textId="0CC53647" w:rsidR="00BD791E" w:rsidRDefault="00BD791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90590249 \h </w:instrText>
      </w:r>
      <w:r>
        <w:fldChar w:fldCharType="separate"/>
      </w:r>
      <w:r>
        <w:t>31</w:t>
      </w:r>
      <w:r>
        <w:fldChar w:fldCharType="end"/>
      </w:r>
    </w:p>
    <w:p w14:paraId="3321475D" w14:textId="574DD48C" w:rsidR="00BD791E" w:rsidRDefault="00BD791E">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90590250 \h </w:instrText>
      </w:r>
      <w:r>
        <w:fldChar w:fldCharType="separate"/>
      </w:r>
      <w:r>
        <w:t>31</w:t>
      </w:r>
      <w:r>
        <w:fldChar w:fldCharType="end"/>
      </w:r>
    </w:p>
    <w:p w14:paraId="1EBB9108" w14:textId="684E54E0" w:rsidR="00BD791E" w:rsidRDefault="00BD791E">
      <w:pPr>
        <w:pStyle w:val="TOC4"/>
        <w:rPr>
          <w:rFonts w:asciiTheme="minorHAnsi" w:eastAsiaTheme="minorEastAsia" w:hAnsiTheme="minorHAnsi" w:cstheme="minorBidi"/>
          <w:sz w:val="22"/>
          <w:szCs w:val="22"/>
        </w:rPr>
      </w:pPr>
      <w:r w:rsidRPr="00B04841">
        <w:rPr>
          <w:snapToGrid w:val="0"/>
        </w:rPr>
        <w:t>6.2.3.2</w:t>
      </w:r>
      <w:r>
        <w:rPr>
          <w:rFonts w:asciiTheme="minorHAnsi" w:eastAsiaTheme="minorEastAsia" w:hAnsiTheme="minorHAnsi" w:cstheme="minorBidi"/>
          <w:sz w:val="22"/>
          <w:szCs w:val="22"/>
        </w:rPr>
        <w:tab/>
      </w:r>
      <w:r w:rsidRPr="00B04841">
        <w:rPr>
          <w:snapToGrid w:val="0"/>
        </w:rPr>
        <w:t xml:space="preserve">Control PDU for </w:t>
      </w:r>
      <w:r>
        <w:t>interspersed ROHC feedback</w:t>
      </w:r>
      <w:r>
        <w:tab/>
      </w:r>
      <w:r>
        <w:fldChar w:fldCharType="begin" w:fldLock="1"/>
      </w:r>
      <w:r>
        <w:instrText xml:space="preserve"> PAGEREF _Toc90590251 \h </w:instrText>
      </w:r>
      <w:r>
        <w:fldChar w:fldCharType="separate"/>
      </w:r>
      <w:r>
        <w:t>32</w:t>
      </w:r>
      <w:r>
        <w:fldChar w:fldCharType="end"/>
      </w:r>
    </w:p>
    <w:p w14:paraId="1CB79602" w14:textId="76168349" w:rsidR="00BD791E" w:rsidRDefault="00BD791E">
      <w:pPr>
        <w:pStyle w:val="TOC4"/>
        <w:rPr>
          <w:rFonts w:asciiTheme="minorHAnsi" w:eastAsiaTheme="minorEastAsia" w:hAnsiTheme="minorHAnsi" w:cstheme="minorBidi"/>
          <w:sz w:val="22"/>
          <w:szCs w:val="22"/>
        </w:rPr>
      </w:pPr>
      <w:r w:rsidRPr="00B04841">
        <w:rPr>
          <w:snapToGrid w:val="0"/>
        </w:rPr>
        <w:t>6.2.3.3</w:t>
      </w:r>
      <w:r>
        <w:rPr>
          <w:rFonts w:asciiTheme="minorHAnsi" w:eastAsiaTheme="minorEastAsia" w:hAnsiTheme="minorHAnsi" w:cstheme="minorBidi"/>
          <w:sz w:val="22"/>
          <w:szCs w:val="22"/>
        </w:rPr>
        <w:tab/>
      </w:r>
      <w:r w:rsidRPr="00B04841">
        <w:rPr>
          <w:snapToGrid w:val="0"/>
        </w:rPr>
        <w:t xml:space="preserve">Control PDU for </w:t>
      </w:r>
      <w:r>
        <w:t>EHC feedback</w:t>
      </w:r>
      <w:r>
        <w:tab/>
      </w:r>
      <w:r>
        <w:fldChar w:fldCharType="begin" w:fldLock="1"/>
      </w:r>
      <w:r>
        <w:instrText xml:space="preserve"> PAGEREF _Toc90590252 \h </w:instrText>
      </w:r>
      <w:r>
        <w:fldChar w:fldCharType="separate"/>
      </w:r>
      <w:r>
        <w:t>32</w:t>
      </w:r>
      <w:r>
        <w:fldChar w:fldCharType="end"/>
      </w:r>
    </w:p>
    <w:p w14:paraId="4A0283BF" w14:textId="5B66AAE9" w:rsidR="00BD791E" w:rsidRDefault="00BD791E">
      <w:pPr>
        <w:pStyle w:val="TOC2"/>
        <w:rPr>
          <w:rFonts w:asciiTheme="minorHAnsi" w:eastAsiaTheme="minorEastAsia" w:hAnsiTheme="minorHAnsi" w:cstheme="minorBidi"/>
          <w:sz w:val="22"/>
          <w:szCs w:val="22"/>
        </w:rPr>
      </w:pPr>
      <w:r w:rsidRPr="00B04841">
        <w:rPr>
          <w:rFonts w:eastAsia="SimSun"/>
          <w:kern w:val="2"/>
          <w:lang w:eastAsia="zh-CN"/>
        </w:rPr>
        <w:t>6.3</w:t>
      </w:r>
      <w:r>
        <w:rPr>
          <w:rFonts w:asciiTheme="minorHAnsi" w:eastAsiaTheme="minorEastAsia" w:hAnsiTheme="minorHAnsi" w:cstheme="minorBidi"/>
          <w:sz w:val="22"/>
          <w:szCs w:val="22"/>
        </w:rPr>
        <w:tab/>
      </w:r>
      <w:r w:rsidRPr="00B04841">
        <w:rPr>
          <w:rFonts w:eastAsia="SimSun"/>
          <w:kern w:val="2"/>
          <w:lang w:eastAsia="zh-CN"/>
        </w:rPr>
        <w:t>Parameters</w:t>
      </w:r>
      <w:r>
        <w:tab/>
      </w:r>
      <w:r>
        <w:fldChar w:fldCharType="begin" w:fldLock="1"/>
      </w:r>
      <w:r>
        <w:instrText xml:space="preserve"> PAGEREF _Toc90590253 \h </w:instrText>
      </w:r>
      <w:r>
        <w:fldChar w:fldCharType="separate"/>
      </w:r>
      <w:r>
        <w:t>32</w:t>
      </w:r>
      <w:r>
        <w:fldChar w:fldCharType="end"/>
      </w:r>
    </w:p>
    <w:p w14:paraId="5D8518FE" w14:textId="7C97C075" w:rsidR="00BD791E" w:rsidRDefault="00BD791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0590254 \h </w:instrText>
      </w:r>
      <w:r>
        <w:fldChar w:fldCharType="separate"/>
      </w:r>
      <w:r>
        <w:t>32</w:t>
      </w:r>
      <w:r>
        <w:fldChar w:fldCharType="end"/>
      </w:r>
    </w:p>
    <w:p w14:paraId="561CA39C" w14:textId="120E31CD" w:rsidR="00BD791E" w:rsidRDefault="00BD791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90590255 \h </w:instrText>
      </w:r>
      <w:r>
        <w:fldChar w:fldCharType="separate"/>
      </w:r>
      <w:r>
        <w:t>32</w:t>
      </w:r>
      <w:r>
        <w:fldChar w:fldCharType="end"/>
      </w:r>
    </w:p>
    <w:p w14:paraId="23BD819F" w14:textId="073E1356" w:rsidR="00BD791E" w:rsidRDefault="00BD791E">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90590256 \h </w:instrText>
      </w:r>
      <w:r>
        <w:fldChar w:fldCharType="separate"/>
      </w:r>
      <w:r>
        <w:t>33</w:t>
      </w:r>
      <w:r>
        <w:fldChar w:fldCharType="end"/>
      </w:r>
    </w:p>
    <w:p w14:paraId="38228475" w14:textId="6E0F78A7" w:rsidR="00BD791E" w:rsidRDefault="00BD791E">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90590257 \h </w:instrText>
      </w:r>
      <w:r>
        <w:fldChar w:fldCharType="separate"/>
      </w:r>
      <w:r>
        <w:t>33</w:t>
      </w:r>
      <w:r>
        <w:fldChar w:fldCharType="end"/>
      </w:r>
    </w:p>
    <w:p w14:paraId="1F405239" w14:textId="713DA0AB" w:rsidR="00BD791E" w:rsidRDefault="00BD791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90590258 \h </w:instrText>
      </w:r>
      <w:r>
        <w:fldChar w:fldCharType="separate"/>
      </w:r>
      <w:r>
        <w:t>33</w:t>
      </w:r>
      <w:r>
        <w:fldChar w:fldCharType="end"/>
      </w:r>
    </w:p>
    <w:p w14:paraId="019F26C2" w14:textId="3FBF8B17" w:rsidR="00BD791E" w:rsidRDefault="00BD791E">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90590259 \h </w:instrText>
      </w:r>
      <w:r>
        <w:fldChar w:fldCharType="separate"/>
      </w:r>
      <w:r>
        <w:t>33</w:t>
      </w:r>
      <w:r>
        <w:fldChar w:fldCharType="end"/>
      </w:r>
    </w:p>
    <w:p w14:paraId="519E8FFB" w14:textId="7F377ED0" w:rsidR="00BD791E" w:rsidRDefault="00BD791E">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90590260 \h </w:instrText>
      </w:r>
      <w:r>
        <w:fldChar w:fldCharType="separate"/>
      </w:r>
      <w:r>
        <w:t>33</w:t>
      </w:r>
      <w:r>
        <w:fldChar w:fldCharType="end"/>
      </w:r>
    </w:p>
    <w:p w14:paraId="4B06702B" w14:textId="3C423329" w:rsidR="00BD791E" w:rsidRDefault="00BD791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90590261 \h </w:instrText>
      </w:r>
      <w:r>
        <w:fldChar w:fldCharType="separate"/>
      </w:r>
      <w:r>
        <w:t>34</w:t>
      </w:r>
      <w:r>
        <w:fldChar w:fldCharType="end"/>
      </w:r>
    </w:p>
    <w:p w14:paraId="5109FAB6" w14:textId="60271162" w:rsidR="00BD791E" w:rsidRDefault="00BD791E">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90590262 \h </w:instrText>
      </w:r>
      <w:r>
        <w:fldChar w:fldCharType="separate"/>
      </w:r>
      <w:r>
        <w:t>34</w:t>
      </w:r>
      <w:r>
        <w:fldChar w:fldCharType="end"/>
      </w:r>
    </w:p>
    <w:p w14:paraId="06E3F0D6" w14:textId="6145ACF8" w:rsidR="00BD791E" w:rsidRDefault="00BD791E">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90590263 \h </w:instrText>
      </w:r>
      <w:r>
        <w:fldChar w:fldCharType="separate"/>
      </w:r>
      <w:r>
        <w:t>34</w:t>
      </w:r>
      <w:r>
        <w:fldChar w:fldCharType="end"/>
      </w:r>
    </w:p>
    <w:p w14:paraId="719AF79D" w14:textId="713D635C" w:rsidR="00BD791E" w:rsidRDefault="00BD791E">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90590264 \h </w:instrText>
      </w:r>
      <w:r>
        <w:fldChar w:fldCharType="separate"/>
      </w:r>
      <w:r>
        <w:t>34</w:t>
      </w:r>
      <w:r>
        <w:fldChar w:fldCharType="end"/>
      </w:r>
    </w:p>
    <w:p w14:paraId="611A32E0" w14:textId="7F46D172" w:rsidR="00BD791E" w:rsidRDefault="00BD791E">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90590265 \h </w:instrText>
      </w:r>
      <w:r>
        <w:fldChar w:fldCharType="separate"/>
      </w:r>
      <w:r>
        <w:t>34</w:t>
      </w:r>
      <w:r>
        <w:fldChar w:fldCharType="end"/>
      </w:r>
    </w:p>
    <w:p w14:paraId="451EAA7E" w14:textId="45643351" w:rsidR="00BD791E" w:rsidRDefault="00BD791E">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B04841">
        <w:rPr>
          <w:vertAlign w:val="subscript"/>
        </w:rPr>
        <w:t>NRP-sess</w:t>
      </w:r>
      <w:r>
        <w:t xml:space="preserve"> ID</w:t>
      </w:r>
      <w:r>
        <w:tab/>
      </w:r>
      <w:r>
        <w:fldChar w:fldCharType="begin" w:fldLock="1"/>
      </w:r>
      <w:r>
        <w:instrText xml:space="preserve"> PAGEREF _Toc90590266 \h </w:instrText>
      </w:r>
      <w:r>
        <w:fldChar w:fldCharType="separate"/>
      </w:r>
      <w:r>
        <w:t>34</w:t>
      </w:r>
      <w:r>
        <w:fldChar w:fldCharType="end"/>
      </w:r>
    </w:p>
    <w:p w14:paraId="447F8BEC" w14:textId="1ADC4FD3" w:rsidR="00BD791E" w:rsidRDefault="00BD791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90590267 \h </w:instrText>
      </w:r>
      <w:r>
        <w:fldChar w:fldCharType="separate"/>
      </w:r>
      <w:r>
        <w:t>35</w:t>
      </w:r>
      <w:r>
        <w:fldChar w:fldCharType="end"/>
      </w:r>
    </w:p>
    <w:p w14:paraId="6C27C901" w14:textId="5364EF8F" w:rsidR="00BD791E" w:rsidRDefault="00BD791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90590268 \h </w:instrText>
      </w:r>
      <w:r>
        <w:fldChar w:fldCharType="separate"/>
      </w:r>
      <w:r>
        <w:t>35</w:t>
      </w:r>
      <w:r>
        <w:fldChar w:fldCharType="end"/>
      </w:r>
    </w:p>
    <w:p w14:paraId="4D571742" w14:textId="5B4D0442" w:rsidR="00BD791E" w:rsidRDefault="00BD791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90590269 \h </w:instrText>
      </w:r>
      <w:r>
        <w:fldChar w:fldCharType="separate"/>
      </w:r>
      <w:r>
        <w:t>35</w:t>
      </w:r>
      <w:r>
        <w:fldChar w:fldCharType="end"/>
      </w:r>
    </w:p>
    <w:p w14:paraId="21242E66" w14:textId="3A8559D7" w:rsidR="00BD791E" w:rsidRDefault="00BD791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590270 \h </w:instrText>
      </w:r>
      <w:r>
        <w:fldChar w:fldCharType="separate"/>
      </w:r>
      <w:r>
        <w:t>36</w:t>
      </w:r>
      <w:r>
        <w:fldChar w:fldCharType="end"/>
      </w:r>
    </w:p>
    <w:p w14:paraId="0414B65B" w14:textId="498A4C1F" w:rsidR="00BD791E" w:rsidRDefault="00BD791E">
      <w:pPr>
        <w:pStyle w:val="TOC8"/>
        <w:rPr>
          <w:rFonts w:asciiTheme="minorHAnsi" w:eastAsiaTheme="minorEastAsia" w:hAnsiTheme="minorHAnsi" w:cstheme="minorBidi"/>
          <w:b w:val="0"/>
          <w:szCs w:val="22"/>
        </w:rPr>
      </w:pPr>
      <w:r>
        <w:t>Annex A (normative):</w:t>
      </w:r>
      <w:r>
        <w:rPr>
          <w:lang w:eastAsia="en-GB"/>
        </w:rPr>
        <w:t xml:space="preserve"> </w:t>
      </w:r>
      <w:r>
        <w:rPr>
          <w:lang w:eastAsia="ko-KR"/>
        </w:rPr>
        <w:t>Ethernet Header Compression (EHC) protocol</w:t>
      </w:r>
      <w:r>
        <w:tab/>
      </w:r>
      <w:r>
        <w:fldChar w:fldCharType="begin" w:fldLock="1"/>
      </w:r>
      <w:r>
        <w:instrText xml:space="preserve"> PAGEREF _Toc90590271 \h </w:instrText>
      </w:r>
      <w:r>
        <w:fldChar w:fldCharType="separate"/>
      </w:r>
      <w:r>
        <w:t>36</w:t>
      </w:r>
      <w:r>
        <w:fldChar w:fldCharType="end"/>
      </w:r>
    </w:p>
    <w:p w14:paraId="29A4767C" w14:textId="04EBF161" w:rsidR="00BD791E" w:rsidRDefault="00BD791E">
      <w:pPr>
        <w:pStyle w:val="TOC2"/>
        <w:rPr>
          <w:rFonts w:asciiTheme="minorHAnsi" w:eastAsiaTheme="minorEastAsia" w:hAnsiTheme="minorHAnsi" w:cstheme="minorBidi"/>
          <w:sz w:val="22"/>
          <w:szCs w:val="22"/>
        </w:rPr>
      </w:pPr>
      <w:r w:rsidRPr="00B04841">
        <w:rPr>
          <w:rFonts w:eastAsiaTheme="minorEastAsia"/>
          <w:lang w:eastAsia="ko-KR"/>
        </w:rPr>
        <w:t>A.1</w:t>
      </w:r>
      <w:r>
        <w:rPr>
          <w:rFonts w:asciiTheme="minorHAnsi" w:eastAsiaTheme="minorEastAsia" w:hAnsiTheme="minorHAnsi" w:cstheme="minorBidi"/>
          <w:sz w:val="22"/>
          <w:szCs w:val="22"/>
        </w:rPr>
        <w:tab/>
      </w:r>
      <w:r w:rsidRPr="00B04841">
        <w:rPr>
          <w:kern w:val="2"/>
          <w:lang w:eastAsia="zh-CN"/>
        </w:rPr>
        <w:t>EHC</w:t>
      </w:r>
      <w:r w:rsidRPr="00B04841">
        <w:rPr>
          <w:rFonts w:eastAsiaTheme="minorEastAsia"/>
          <w:lang w:eastAsia="ko-KR"/>
        </w:rPr>
        <w:t xml:space="preserve"> principle</w:t>
      </w:r>
      <w:r>
        <w:tab/>
      </w:r>
      <w:r>
        <w:fldChar w:fldCharType="begin" w:fldLock="1"/>
      </w:r>
      <w:r>
        <w:instrText xml:space="preserve"> PAGEREF _Toc90590272 \h </w:instrText>
      </w:r>
      <w:r>
        <w:fldChar w:fldCharType="separate"/>
      </w:r>
      <w:r>
        <w:t>36</w:t>
      </w:r>
      <w:r>
        <w:fldChar w:fldCharType="end"/>
      </w:r>
    </w:p>
    <w:p w14:paraId="25623A15" w14:textId="44B312FC" w:rsidR="00BD791E" w:rsidRDefault="00BD791E">
      <w:pPr>
        <w:pStyle w:val="TOC2"/>
        <w:rPr>
          <w:rFonts w:asciiTheme="minorHAnsi" w:eastAsiaTheme="minorEastAsia" w:hAnsiTheme="minorHAnsi" w:cstheme="minorBidi"/>
          <w:sz w:val="22"/>
          <w:szCs w:val="22"/>
        </w:rPr>
      </w:pPr>
      <w:r w:rsidRPr="00B04841">
        <w:rPr>
          <w:rFonts w:eastAsiaTheme="minorEastAsia"/>
          <w:lang w:eastAsia="ko-KR"/>
        </w:rPr>
        <w:t>A.2</w:t>
      </w:r>
      <w:r>
        <w:rPr>
          <w:rFonts w:asciiTheme="minorHAnsi" w:eastAsiaTheme="minorEastAsia" w:hAnsiTheme="minorHAnsi" w:cstheme="minorBidi"/>
          <w:sz w:val="22"/>
          <w:szCs w:val="22"/>
        </w:rPr>
        <w:tab/>
      </w:r>
      <w:r w:rsidRPr="00B04841">
        <w:rPr>
          <w:rFonts w:eastAsia="SimSun"/>
          <w:kern w:val="2"/>
          <w:lang w:eastAsia="zh-CN"/>
        </w:rPr>
        <w:t>EHC</w:t>
      </w:r>
      <w:r w:rsidRPr="00B04841">
        <w:rPr>
          <w:rFonts w:eastAsiaTheme="minorEastAsia"/>
          <w:lang w:eastAsia="ko-KR"/>
        </w:rPr>
        <w:t xml:space="preserve"> packet format and parameters</w:t>
      </w:r>
      <w:r>
        <w:tab/>
      </w:r>
      <w:r>
        <w:fldChar w:fldCharType="begin" w:fldLock="1"/>
      </w:r>
      <w:r>
        <w:instrText xml:space="preserve"> PAGEREF _Toc90590273 \h </w:instrText>
      </w:r>
      <w:r>
        <w:fldChar w:fldCharType="separate"/>
      </w:r>
      <w:r>
        <w:t>38</w:t>
      </w:r>
      <w:r>
        <w:fldChar w:fldCharType="end"/>
      </w:r>
    </w:p>
    <w:p w14:paraId="445AF299" w14:textId="34E6DFAD" w:rsidR="00BD791E" w:rsidRDefault="00BD791E">
      <w:pPr>
        <w:pStyle w:val="TOC3"/>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90590274 \h </w:instrText>
      </w:r>
      <w:r>
        <w:fldChar w:fldCharType="separate"/>
      </w:r>
      <w:r>
        <w:t>38</w:t>
      </w:r>
      <w:r>
        <w:fldChar w:fldCharType="end"/>
      </w:r>
    </w:p>
    <w:p w14:paraId="7019AF8C" w14:textId="5C46B653" w:rsidR="00BD791E" w:rsidRDefault="00BD791E">
      <w:pPr>
        <w:pStyle w:val="TOC4"/>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90590275 \h </w:instrText>
      </w:r>
      <w:r>
        <w:fldChar w:fldCharType="separate"/>
      </w:r>
      <w:r>
        <w:t>38</w:t>
      </w:r>
      <w:r>
        <w:fldChar w:fldCharType="end"/>
      </w:r>
    </w:p>
    <w:p w14:paraId="24707124" w14:textId="48F2BB97" w:rsidR="00BD791E" w:rsidRDefault="00BD791E">
      <w:pPr>
        <w:pStyle w:val="TOC4"/>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90590276 \h </w:instrText>
      </w:r>
      <w:r>
        <w:fldChar w:fldCharType="separate"/>
      </w:r>
      <w:r>
        <w:t>39</w:t>
      </w:r>
      <w:r>
        <w:fldChar w:fldCharType="end"/>
      </w:r>
    </w:p>
    <w:p w14:paraId="08B13F7C" w14:textId="243E1A00" w:rsidR="00BD791E" w:rsidRDefault="00BD791E">
      <w:pPr>
        <w:pStyle w:val="TOC3"/>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90590277 \h </w:instrText>
      </w:r>
      <w:r>
        <w:fldChar w:fldCharType="separate"/>
      </w:r>
      <w:r>
        <w:t>39</w:t>
      </w:r>
      <w:r>
        <w:fldChar w:fldCharType="end"/>
      </w:r>
    </w:p>
    <w:p w14:paraId="12DD1D84" w14:textId="120EE691" w:rsidR="00BD791E" w:rsidRDefault="00BD791E">
      <w:pPr>
        <w:pStyle w:val="TOC4"/>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90590278 \h </w:instrText>
      </w:r>
      <w:r>
        <w:fldChar w:fldCharType="separate"/>
      </w:r>
      <w:r>
        <w:t>39</w:t>
      </w:r>
      <w:r>
        <w:fldChar w:fldCharType="end"/>
      </w:r>
    </w:p>
    <w:p w14:paraId="47C1FD89" w14:textId="4DCD6ADD" w:rsidR="00BD791E" w:rsidRDefault="00BD791E">
      <w:pPr>
        <w:pStyle w:val="TOC4"/>
        <w:rPr>
          <w:rFonts w:asciiTheme="minorHAnsi" w:eastAsiaTheme="minorEastAsia" w:hAnsiTheme="minorHAnsi" w:cstheme="minorBidi"/>
          <w:sz w:val="22"/>
          <w:szCs w:val="22"/>
        </w:rPr>
      </w:pPr>
      <w:r>
        <w:rPr>
          <w:lang w:eastAsia="ko-KR"/>
        </w:rPr>
        <w:t>A.2</w:t>
      </w:r>
      <w:r w:rsidRPr="00B04841">
        <w:rPr>
          <w:rFonts w:eastAsia="SimSun"/>
          <w:lang w:eastAsia="ko-KR"/>
        </w:rPr>
        <w:t>.</w:t>
      </w:r>
      <w:r>
        <w:rPr>
          <w:lang w:eastAsia="ko-KR"/>
        </w:rPr>
        <w:t>2.2</w:t>
      </w:r>
      <w:r>
        <w:rPr>
          <w:rFonts w:asciiTheme="minorHAnsi" w:eastAsiaTheme="minorEastAsia" w:hAnsiTheme="minorHAnsi" w:cstheme="minorBidi"/>
          <w:sz w:val="22"/>
          <w:szCs w:val="22"/>
        </w:rPr>
        <w:tab/>
      </w:r>
      <w:r w:rsidRPr="00B04841">
        <w:rPr>
          <w:rFonts w:eastAsia="SimSun"/>
          <w:lang w:eastAsia="ko-KR"/>
        </w:rPr>
        <w:t>CID</w:t>
      </w:r>
      <w:r>
        <w:tab/>
      </w:r>
      <w:r>
        <w:fldChar w:fldCharType="begin" w:fldLock="1"/>
      </w:r>
      <w:r>
        <w:instrText xml:space="preserve"> PAGEREF _Toc90590279 \h </w:instrText>
      </w:r>
      <w:r>
        <w:fldChar w:fldCharType="separate"/>
      </w:r>
      <w:r>
        <w:t>39</w:t>
      </w:r>
      <w:r>
        <w:fldChar w:fldCharType="end"/>
      </w:r>
    </w:p>
    <w:p w14:paraId="78284D87" w14:textId="0B37DCC2" w:rsidR="00BD791E" w:rsidRDefault="00BD791E">
      <w:pPr>
        <w:pStyle w:val="TOC8"/>
        <w:rPr>
          <w:rFonts w:asciiTheme="minorHAnsi" w:eastAsiaTheme="minorEastAsia" w:hAnsiTheme="minorHAnsi" w:cstheme="minorBidi"/>
          <w:b w:val="0"/>
          <w:szCs w:val="22"/>
        </w:rPr>
      </w:pPr>
      <w:r>
        <w:rPr>
          <w:lang w:eastAsia="en-GB"/>
        </w:rPr>
        <w:t>Annex B (</w:t>
      </w:r>
      <w:r>
        <w:t>informative</w:t>
      </w:r>
      <w:r>
        <w:rPr>
          <w:lang w:eastAsia="en-GB"/>
        </w:rPr>
        <w:t>): Change history</w:t>
      </w:r>
      <w:r>
        <w:tab/>
      </w:r>
      <w:r>
        <w:fldChar w:fldCharType="begin" w:fldLock="1"/>
      </w:r>
      <w:r>
        <w:instrText xml:space="preserve"> PAGEREF _Toc90590280 \h </w:instrText>
      </w:r>
      <w:r>
        <w:fldChar w:fldCharType="separate"/>
      </w:r>
      <w:r>
        <w:t>40</w:t>
      </w:r>
      <w:r>
        <w:fldChar w:fldCharType="end"/>
      </w:r>
    </w:p>
    <w:p w14:paraId="022FD564" w14:textId="3D332F4D" w:rsidR="00080512" w:rsidRPr="00BD791E" w:rsidRDefault="002E7A71">
      <w:r w:rsidRPr="00BD791E">
        <w:rPr>
          <w:noProof/>
          <w:sz w:val="22"/>
        </w:rPr>
        <w:fldChar w:fldCharType="end"/>
      </w:r>
    </w:p>
    <w:p w14:paraId="001A1202" w14:textId="77777777" w:rsidR="0052516E" w:rsidRPr="00BD791E" w:rsidRDefault="00080512" w:rsidP="0052516E">
      <w:pPr>
        <w:pStyle w:val="Heading1"/>
      </w:pPr>
      <w:r w:rsidRPr="00BD791E">
        <w:br w:type="page"/>
      </w:r>
      <w:bookmarkStart w:id="15" w:name="_Toc12616313"/>
      <w:bookmarkStart w:id="16" w:name="_Toc37126924"/>
      <w:bookmarkStart w:id="17" w:name="_Toc46492037"/>
      <w:bookmarkStart w:id="18" w:name="_Toc46492145"/>
      <w:bookmarkStart w:id="19" w:name="_Toc90590173"/>
      <w:r w:rsidR="0052516E" w:rsidRPr="00BD791E">
        <w:lastRenderedPageBreak/>
        <w:t>Foreword</w:t>
      </w:r>
      <w:bookmarkEnd w:id="15"/>
      <w:bookmarkEnd w:id="16"/>
      <w:bookmarkEnd w:id="17"/>
      <w:bookmarkEnd w:id="18"/>
      <w:bookmarkEnd w:id="19"/>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Version x.y.z</w:t>
      </w:r>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Heading1"/>
      </w:pPr>
      <w:r w:rsidRPr="00BD791E">
        <w:br w:type="page"/>
      </w:r>
      <w:bookmarkStart w:id="20" w:name="_Toc12616314"/>
      <w:bookmarkStart w:id="21" w:name="_Toc37126925"/>
      <w:bookmarkStart w:id="22" w:name="_Toc46492038"/>
      <w:bookmarkStart w:id="23" w:name="_Toc46492146"/>
      <w:bookmarkStart w:id="24" w:name="_Toc90590174"/>
      <w:r w:rsidRPr="00BD791E">
        <w:lastRenderedPageBreak/>
        <w:t>1</w:t>
      </w:r>
      <w:r w:rsidRPr="00BD791E">
        <w:tab/>
        <w:t>Scope</w:t>
      </w:r>
      <w:bookmarkEnd w:id="20"/>
      <w:bookmarkEnd w:id="21"/>
      <w:bookmarkEnd w:id="22"/>
      <w:bookmarkEnd w:id="23"/>
      <w:bookmarkEnd w:id="24"/>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Heading1"/>
      </w:pPr>
      <w:bookmarkStart w:id="25" w:name="_Toc12616315"/>
      <w:bookmarkStart w:id="26" w:name="_Toc37126926"/>
      <w:bookmarkStart w:id="27" w:name="_Toc46492039"/>
      <w:bookmarkStart w:id="28" w:name="_Toc46492147"/>
      <w:bookmarkStart w:id="29" w:name="_Toc90590175"/>
      <w:r w:rsidRPr="00BD791E">
        <w:t>2</w:t>
      </w:r>
      <w:r w:rsidRPr="00BD791E">
        <w:tab/>
        <w:t>References</w:t>
      </w:r>
      <w:bookmarkEnd w:id="25"/>
      <w:bookmarkEnd w:id="26"/>
      <w:bookmarkEnd w:id="27"/>
      <w:bookmarkEnd w:id="28"/>
      <w:bookmarkEnd w:id="29"/>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30" w:name="OLE_LINK1"/>
      <w:bookmarkStart w:id="31" w:name="OLE_LINK2"/>
      <w:bookmarkStart w:id="32" w:name="OLE_LINK3"/>
      <w:bookmarkStart w:id="33"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30"/>
    <w:bookmarkEnd w:id="31"/>
    <w:bookmarkEnd w:id="32"/>
    <w:bookmarkEnd w:id="33"/>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34" w:name="_Ref153017648"/>
      <w:bookmarkStart w:id="35" w:name="_Ref137269927"/>
      <w:bookmarkStart w:id="36" w:name="_Ref174772434"/>
      <w:r w:rsidRPr="00BD791E">
        <w:t>"The RObust Header Compression (ROHC) Framework</w:t>
      </w:r>
      <w:bookmarkEnd w:id="34"/>
      <w:bookmarkEnd w:id="35"/>
      <w:bookmarkEnd w:id="36"/>
      <w:r w:rsidRPr="00BD791E">
        <w:t>".</w:t>
      </w:r>
    </w:p>
    <w:p w14:paraId="4B65A70E" w14:textId="77777777" w:rsidR="0052516E" w:rsidRPr="00BD791E" w:rsidRDefault="0052516E" w:rsidP="0052516E">
      <w:pPr>
        <w:pStyle w:val="EX"/>
      </w:pPr>
      <w:r w:rsidRPr="00BD791E">
        <w:t>[8]</w:t>
      </w:r>
      <w:r w:rsidRPr="00BD791E">
        <w:tab/>
        <w:t>IETF RFC 3095: "RObust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RObust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RObust Header Compression (ROHC): A Profile for TCP/IP (ROHC-TCP)".</w:t>
      </w:r>
    </w:p>
    <w:p w14:paraId="2392ADAA" w14:textId="77777777" w:rsidR="0052516E" w:rsidRPr="00BD791E" w:rsidRDefault="0052516E" w:rsidP="0052516E">
      <w:pPr>
        <w:pStyle w:val="EX"/>
      </w:pPr>
      <w:r w:rsidRPr="00BD791E">
        <w:t>[11]</w:t>
      </w:r>
      <w:r w:rsidRPr="00BD791E">
        <w:tab/>
        <w:t>IETF RFC 5225: "RObust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64E68242" w:rsidR="005062A8" w:rsidRDefault="005062A8" w:rsidP="005062A8">
      <w:pPr>
        <w:pStyle w:val="EX"/>
        <w:rPr>
          <w:ins w:id="37" w:author="CR#0085r1" w:date="2022-04-06T23:26:00Z"/>
        </w:rPr>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20018E" w14:textId="0301E95E" w:rsidR="00AC4E6F" w:rsidRDefault="00AC4E6F" w:rsidP="00090D56">
      <w:pPr>
        <w:pStyle w:val="EX"/>
        <w:rPr>
          <w:ins w:id="38" w:author="CR#0086r2" w:date="2022-04-06T23:29:00Z"/>
          <w:rFonts w:eastAsia="SimSun"/>
          <w:snapToGrid w:val="0"/>
        </w:rPr>
        <w:pPrChange w:id="39" w:author="CR#0086r2" w:date="2022-04-06T23:29:00Z">
          <w:pPr>
            <w:keepLines/>
            <w:ind w:left="1702" w:hanging="1418"/>
          </w:pPr>
        </w:pPrChange>
      </w:pPr>
      <w:ins w:id="40" w:author="CR#0085r1" w:date="2022-04-06T23:27:00Z">
        <w:r>
          <w:rPr>
            <w:rFonts w:eastAsia="SimSun"/>
          </w:rPr>
          <w:t>[17]</w:t>
        </w:r>
      </w:ins>
      <w:ins w:id="41" w:author="CR#0085r1" w:date="2022-04-06T23:26:00Z">
        <w:r w:rsidRPr="007F18AB">
          <w:rPr>
            <w:rFonts w:eastAsia="SimSun"/>
          </w:rPr>
          <w:tab/>
          <w:t>3GPP TS 33.401: "3GPP System Architecture Evolution (SAE); Security</w:t>
        </w:r>
        <w:r>
          <w:rPr>
            <w:rFonts w:eastAsia="SimSun"/>
          </w:rPr>
          <w:t xml:space="preserve"> A</w:t>
        </w:r>
        <w:r w:rsidRPr="007F18AB">
          <w:rPr>
            <w:rFonts w:eastAsia="SimSun"/>
          </w:rPr>
          <w:t>rchitecture"</w:t>
        </w:r>
        <w:r w:rsidRPr="007F18AB">
          <w:rPr>
            <w:rFonts w:eastAsia="SimSun"/>
            <w:snapToGrid w:val="0"/>
          </w:rPr>
          <w:t>.</w:t>
        </w:r>
      </w:ins>
    </w:p>
    <w:p w14:paraId="7B625E5D" w14:textId="2D20B605" w:rsidR="00090D56" w:rsidRDefault="00901DEE" w:rsidP="00090D56">
      <w:pPr>
        <w:pStyle w:val="EX"/>
        <w:rPr>
          <w:ins w:id="42" w:author="CR#0087r1" w:date="2022-04-06T23:38:00Z"/>
        </w:rPr>
      </w:pPr>
      <w:ins w:id="43" w:author="CR#0086r2" w:date="2022-04-06T23:34:00Z">
        <w:r>
          <w:t>[18]</w:t>
        </w:r>
      </w:ins>
      <w:ins w:id="44" w:author="CR#0086r2" w:date="2022-04-06T23:29:00Z">
        <w:r w:rsidR="00090D56">
          <w:tab/>
          <w:t>3GPP TS 23.304: "Proximity based Services (ProSe) in the 5G System (5GS)".</w:t>
        </w:r>
      </w:ins>
    </w:p>
    <w:p w14:paraId="1F2B90A5" w14:textId="7C824D04" w:rsidR="00355309" w:rsidRDefault="00237897" w:rsidP="00355309">
      <w:pPr>
        <w:pStyle w:val="EX"/>
        <w:rPr>
          <w:ins w:id="45" w:author="CR#0087r1" w:date="2022-04-06T23:38:00Z"/>
          <w:lang w:eastAsia="zh-CN"/>
        </w:rPr>
        <w:pPrChange w:id="46" w:author="CR#0087r1" w:date="2022-04-06T23:39:00Z">
          <w:pPr>
            <w:keepLines/>
            <w:ind w:left="1702" w:hanging="1418"/>
          </w:pPr>
        </w:pPrChange>
      </w:pPr>
      <w:ins w:id="47" w:author="CR#0087r1" w:date="2022-04-06T23:53:00Z">
        <w:r>
          <w:rPr>
            <w:lang w:eastAsia="zh-TW"/>
          </w:rPr>
          <w:t>[19]</w:t>
        </w:r>
      </w:ins>
      <w:ins w:id="48" w:author="CR#0087r1" w:date="2022-04-06T23:38:00Z">
        <w:r w:rsidR="00355309">
          <w:rPr>
            <w:lang w:eastAsia="zh-TW"/>
          </w:rPr>
          <w:tab/>
        </w:r>
        <w:r w:rsidR="00355309">
          <w:t>IETF RFC 1951</w:t>
        </w:r>
        <w:r w:rsidR="00355309">
          <w:rPr>
            <w:lang w:eastAsia="zh-CN"/>
          </w:rPr>
          <w:t xml:space="preserve">: </w:t>
        </w:r>
        <w:r w:rsidR="00355309">
          <w:t>"DEFLATE Compressed Data Format Specification version 1.3"</w:t>
        </w:r>
        <w:r w:rsidR="00355309">
          <w:rPr>
            <w:lang w:eastAsia="zh-CN"/>
          </w:rPr>
          <w:t>.</w:t>
        </w:r>
      </w:ins>
    </w:p>
    <w:p w14:paraId="6558D013" w14:textId="3D6DC487" w:rsidR="00355309" w:rsidRDefault="00237897" w:rsidP="00355309">
      <w:pPr>
        <w:pStyle w:val="EX"/>
        <w:rPr>
          <w:ins w:id="49" w:author="CR#0087r1" w:date="2022-04-06T23:38:00Z"/>
          <w:lang w:eastAsia="zh-CN"/>
        </w:rPr>
        <w:pPrChange w:id="50" w:author="CR#0087r1" w:date="2022-04-06T23:39:00Z">
          <w:pPr>
            <w:keepLines/>
            <w:ind w:left="1702" w:hanging="1418"/>
          </w:pPr>
        </w:pPrChange>
      </w:pPr>
      <w:ins w:id="51" w:author="CR#0087r1" w:date="2022-04-06T23:54:00Z">
        <w:r>
          <w:rPr>
            <w:lang w:eastAsia="zh-CN"/>
          </w:rPr>
          <w:lastRenderedPageBreak/>
          <w:t>[20]</w:t>
        </w:r>
      </w:ins>
      <w:ins w:id="52" w:author="CR#0087r1" w:date="2022-04-06T23:38:00Z">
        <w:r w:rsidR="00355309">
          <w:rPr>
            <w:lang w:eastAsia="zh-CN"/>
          </w:rPr>
          <w:tab/>
          <w:t xml:space="preserve">IETF RFC 3485: </w:t>
        </w:r>
        <w:r w:rsidR="00355309">
          <w:t>"</w:t>
        </w:r>
        <w:r w:rsidR="00355309">
          <w:rPr>
            <w:lang w:eastAsia="zh-CN"/>
          </w:rPr>
          <w:t>The Session Initiation Protocol (SIP) and Session Description Protocol (SDP) Static Dictionary for Signaling Compression (SigComp)</w:t>
        </w:r>
        <w:r w:rsidR="00355309">
          <w:t>"</w:t>
        </w:r>
        <w:r w:rsidR="00355309">
          <w:rPr>
            <w:lang w:eastAsia="zh-CN"/>
          </w:rPr>
          <w:t>.</w:t>
        </w:r>
      </w:ins>
    </w:p>
    <w:p w14:paraId="5AF3AD2A" w14:textId="46C468E0" w:rsidR="00355309" w:rsidRPr="00355309" w:rsidRDefault="00237897" w:rsidP="00355309">
      <w:pPr>
        <w:pStyle w:val="EX"/>
        <w:rPr>
          <w:rFonts w:eastAsiaTheme="minorEastAsia"/>
          <w:lang w:eastAsia="zh-CN"/>
          <w:rPrChange w:id="53" w:author="CR#0087r1" w:date="2022-04-06T23:38:00Z">
            <w:rPr/>
          </w:rPrChange>
        </w:rPr>
      </w:pPr>
      <w:ins w:id="54" w:author="CR#0087r1" w:date="2022-04-06T23:54:00Z">
        <w:r>
          <w:rPr>
            <w:lang w:eastAsia="zh-CN"/>
          </w:rPr>
          <w:t>[21]</w:t>
        </w:r>
      </w:ins>
      <w:ins w:id="55" w:author="CR#0087r1" w:date="2022-04-06T23:38:00Z">
        <w:r w:rsidR="00355309">
          <w:rPr>
            <w:lang w:eastAsia="zh-CN"/>
          </w:rPr>
          <w:tab/>
          <w:t xml:space="preserve">IETF RFC 1979: </w:t>
        </w:r>
        <w:r w:rsidR="00355309">
          <w:t>"</w:t>
        </w:r>
        <w:r w:rsidR="00355309">
          <w:rPr>
            <w:lang w:eastAsia="zh-CN"/>
          </w:rPr>
          <w:t>PPP Deflate Protocol</w:t>
        </w:r>
        <w:r w:rsidR="00355309">
          <w:t>"</w:t>
        </w:r>
        <w:r w:rsidR="00355309">
          <w:rPr>
            <w:lang w:eastAsia="zh-CN"/>
          </w:rPr>
          <w:t>.</w:t>
        </w:r>
      </w:ins>
    </w:p>
    <w:p w14:paraId="7ACC09FB" w14:textId="77777777" w:rsidR="0052516E" w:rsidRPr="00BD791E" w:rsidRDefault="0052516E" w:rsidP="0052516E">
      <w:pPr>
        <w:pStyle w:val="Heading1"/>
      </w:pPr>
      <w:bookmarkStart w:id="56" w:name="_Toc12616316"/>
      <w:bookmarkStart w:id="57" w:name="_Toc37126927"/>
      <w:bookmarkStart w:id="58" w:name="_Toc46492040"/>
      <w:bookmarkStart w:id="59" w:name="_Toc46492148"/>
      <w:bookmarkStart w:id="60" w:name="_Toc90590176"/>
      <w:r w:rsidRPr="00BD791E">
        <w:t>3</w:t>
      </w:r>
      <w:r w:rsidRPr="00BD791E">
        <w:tab/>
        <w:t>Definitions and abbreviations</w:t>
      </w:r>
      <w:bookmarkEnd w:id="56"/>
      <w:bookmarkEnd w:id="57"/>
      <w:bookmarkEnd w:id="58"/>
      <w:bookmarkEnd w:id="59"/>
      <w:bookmarkEnd w:id="60"/>
    </w:p>
    <w:p w14:paraId="00A7CA90" w14:textId="77777777" w:rsidR="0052516E" w:rsidRPr="00BD791E" w:rsidRDefault="0052516E" w:rsidP="0052516E">
      <w:pPr>
        <w:pStyle w:val="Heading2"/>
      </w:pPr>
      <w:bookmarkStart w:id="61" w:name="_Toc12616317"/>
      <w:bookmarkStart w:id="62" w:name="_Toc37126928"/>
      <w:bookmarkStart w:id="63" w:name="_Toc46492041"/>
      <w:bookmarkStart w:id="64" w:name="_Toc46492149"/>
      <w:bookmarkStart w:id="65" w:name="_Toc90590177"/>
      <w:r w:rsidRPr="00BD791E">
        <w:t>3.1</w:t>
      </w:r>
      <w:r w:rsidRPr="00BD791E">
        <w:tab/>
        <w:t>Definitions</w:t>
      </w:r>
      <w:bookmarkEnd w:id="61"/>
      <w:bookmarkEnd w:id="62"/>
      <w:bookmarkEnd w:id="63"/>
      <w:bookmarkEnd w:id="64"/>
      <w:bookmarkEnd w:id="65"/>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6AC5F304" w14:textId="77777777" w:rsidR="00A20C77" w:rsidRDefault="00A20C77" w:rsidP="00A20C77">
      <w:pPr>
        <w:rPr>
          <w:ins w:id="66" w:author="CR#0088" w:date="2022-04-06T23:57:00Z"/>
          <w:b/>
          <w:lang w:eastAsia="zh-CN"/>
        </w:rPr>
      </w:pPr>
      <w:ins w:id="67" w:author="CR#0088" w:date="2022-04-06T23:57:00Z">
        <w:r>
          <w:rPr>
            <w:rFonts w:eastAsiaTheme="minorEastAsia"/>
            <w:b/>
            <w:lang w:eastAsia="zh-CN"/>
          </w:rPr>
          <w:t xml:space="preserve">AM MRB: </w:t>
        </w:r>
        <w:r>
          <w:rPr>
            <w:rFonts w:eastAsiaTheme="minorEastAsia"/>
            <w:lang w:eastAsia="zh-CN"/>
          </w:rPr>
          <w:t>an MRB associated with at least one AM RLC bearer for PTP transmission.</w:t>
        </w:r>
      </w:ins>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gNB and the target gNB during DAPS handover to use both source gNB and target gNB resources</w:t>
      </w:r>
      <w:r w:rsidRPr="00BD791E">
        <w:rPr>
          <w:lang w:eastAsia="ko-KR"/>
        </w:rPr>
        <w:t>.</w:t>
      </w:r>
    </w:p>
    <w:p w14:paraId="34B11F3F" w14:textId="77777777" w:rsidR="00A20C77" w:rsidRPr="00AC2A11" w:rsidRDefault="00A20C77" w:rsidP="00A20C77">
      <w:pPr>
        <w:rPr>
          <w:ins w:id="68" w:author="CR#0088" w:date="2022-04-06T23:57:00Z"/>
          <w:b/>
          <w:lang w:eastAsia="ko-KR"/>
        </w:rPr>
      </w:pPr>
      <w:ins w:id="69" w:author="CR#0088" w:date="2022-04-06T23:57:00Z">
        <w:r>
          <w:rPr>
            <w:b/>
          </w:rPr>
          <w:t>MBS Radio Bearer:</w:t>
        </w:r>
        <w:r>
          <w:t xml:space="preserve"> a radio bearer that is configured for MBS delivery.</w:t>
        </w:r>
      </w:ins>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MgNB or the SgNB to use MgNB or SgNB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r w:rsidRPr="00BD791E">
        <w:rPr>
          <w:b/>
          <w:lang w:eastAsia="zh-CN"/>
        </w:rPr>
        <w:t>s</w:t>
      </w:r>
      <w:r w:rsidRPr="00BD791E">
        <w:rPr>
          <w:b/>
        </w:rPr>
        <w:t>idelink</w:t>
      </w:r>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Malgun Gothic"/>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Malgun Gothic"/>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5B8469F1" w14:textId="196D13AA" w:rsidR="00090D56" w:rsidRDefault="00090D56" w:rsidP="00090D56">
      <w:pPr>
        <w:rPr>
          <w:ins w:id="70" w:author="CR#0086r2" w:date="2022-04-06T23:30:00Z"/>
          <w:b/>
        </w:rPr>
      </w:pPr>
      <w:ins w:id="71" w:author="CR#0086r2" w:date="2022-04-06T23:30:00Z">
        <w:r>
          <w:rPr>
            <w:rFonts w:eastAsia="Yu Mincho"/>
            <w:b/>
            <w:lang w:eastAsia="zh-CN"/>
          </w:rPr>
          <w:t>Sidelink discovery</w:t>
        </w:r>
        <w:r>
          <w:rPr>
            <w:rFonts w:eastAsia="Yu Mincho"/>
            <w:bCs/>
            <w:lang w:eastAsia="zh-CN"/>
          </w:rPr>
          <w:t xml:space="preserve">: </w:t>
        </w:r>
        <w:r>
          <w:t xml:space="preserve">AS functionality enabling 5G ProSe UE-to-Network Relay Discovery or 5G ProSe Direct Discovery as defined in TS 23.304 </w:t>
        </w:r>
      </w:ins>
      <w:ins w:id="72" w:author="CR#0086r2" w:date="2022-04-06T23:34:00Z">
        <w:r w:rsidR="00901DEE">
          <w:t>[18]</w:t>
        </w:r>
      </w:ins>
      <w:ins w:id="73" w:author="CR#0086r2" w:date="2022-04-06T23:30:00Z">
        <w:r>
          <w:t>, using NR technology but not traversing any network node.</w:t>
        </w:r>
      </w:ins>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MgNB and the SgNB to use both MgNB and SgNB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Default="0052516E" w:rsidP="0052516E">
      <w:pPr>
        <w:rPr>
          <w:ins w:id="74" w:author="CR#0088" w:date="2022-04-06T23:57:00Z"/>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11518EFA" w14:textId="21146094" w:rsidR="00A20C77" w:rsidRPr="00BD791E" w:rsidRDefault="00A20C77" w:rsidP="0052516E">
      <w:pPr>
        <w:rPr>
          <w:b/>
          <w:lang w:eastAsia="zh-CN"/>
        </w:rPr>
      </w:pPr>
      <w:ins w:id="75" w:author="CR#0088" w:date="2022-04-06T23:57:00Z">
        <w:r>
          <w:rPr>
            <w:rFonts w:eastAsiaTheme="minorEastAsia"/>
            <w:b/>
            <w:lang w:eastAsia="zh-CN"/>
          </w:rPr>
          <w:t xml:space="preserve">UM MRB: </w:t>
        </w:r>
        <w:r>
          <w:rPr>
            <w:rFonts w:eastAsiaTheme="minorEastAsia"/>
            <w:lang w:eastAsia="zh-CN"/>
          </w:rPr>
          <w:t>a</w:t>
        </w:r>
        <w:r w:rsidRPr="006F1DF9">
          <w:rPr>
            <w:rFonts w:eastAsiaTheme="minorEastAsia"/>
            <w:lang w:eastAsia="zh-CN"/>
          </w:rPr>
          <w:t>n MRB</w:t>
        </w:r>
        <w:r w:rsidRPr="006729A8">
          <w:rPr>
            <w:rFonts w:eastAsiaTheme="minorEastAsia"/>
            <w:lang w:eastAsia="zh-CN"/>
          </w:rPr>
          <w:t xml:space="preserve"> </w:t>
        </w:r>
        <w:r>
          <w:rPr>
            <w:rFonts w:eastAsiaTheme="minorEastAsia"/>
            <w:lang w:eastAsia="zh-CN"/>
          </w:rPr>
          <w:t>associated with</w:t>
        </w:r>
        <w:r w:rsidRPr="006F1DF9" w:rsidDel="006729A8">
          <w:rPr>
            <w:rFonts w:eastAsiaTheme="minorEastAsia"/>
            <w:lang w:eastAsia="zh-CN"/>
          </w:rPr>
          <w:t xml:space="preserve"> </w:t>
        </w:r>
        <w:r>
          <w:rPr>
            <w:rFonts w:eastAsiaTheme="minorEastAsia"/>
            <w:lang w:eastAsia="zh-CN"/>
          </w:rPr>
          <w:t>only RLC UM</w:t>
        </w:r>
        <w:r w:rsidRPr="006F1DF9">
          <w:rPr>
            <w:rFonts w:eastAsiaTheme="minorEastAsia"/>
            <w:lang w:eastAsia="zh-CN"/>
          </w:rPr>
          <w:t>.</w:t>
        </w:r>
      </w:ins>
    </w:p>
    <w:p w14:paraId="7F0F2C91" w14:textId="77777777" w:rsidR="0052516E" w:rsidRPr="00BD791E" w:rsidRDefault="0052516E" w:rsidP="0052516E">
      <w:pPr>
        <w:pStyle w:val="Heading2"/>
      </w:pPr>
      <w:bookmarkStart w:id="76" w:name="_Toc12616318"/>
      <w:bookmarkStart w:id="77" w:name="_Toc37126929"/>
      <w:bookmarkStart w:id="78" w:name="_Toc46492042"/>
      <w:bookmarkStart w:id="79" w:name="_Toc46492150"/>
      <w:bookmarkStart w:id="80" w:name="_Toc90590178"/>
      <w:r w:rsidRPr="00BD791E">
        <w:t>3.2</w:t>
      </w:r>
      <w:r w:rsidRPr="00BD791E">
        <w:tab/>
        <w:t>Abbreviations</w:t>
      </w:r>
      <w:bookmarkEnd w:id="76"/>
      <w:bookmarkEnd w:id="77"/>
      <w:bookmarkEnd w:id="78"/>
      <w:bookmarkEnd w:id="79"/>
      <w:bookmarkEnd w:id="80"/>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48499E2A" w14:textId="77777777" w:rsidR="00355309" w:rsidRDefault="00355309" w:rsidP="00355309">
      <w:pPr>
        <w:pStyle w:val="EW"/>
        <w:rPr>
          <w:ins w:id="81" w:author="CR#0087r1" w:date="2022-04-06T23:40:00Z"/>
          <w:lang w:eastAsia="zh-CN"/>
        </w:rPr>
        <w:pPrChange w:id="82" w:author="CR#0087r1" w:date="2022-04-06T23:40:00Z">
          <w:pPr>
            <w:keepLines/>
            <w:spacing w:after="0"/>
            <w:ind w:left="1702" w:hanging="1418"/>
          </w:pPr>
        </w:pPrChange>
      </w:pPr>
      <w:ins w:id="83" w:author="CR#0087r1" w:date="2022-04-06T23:40:00Z">
        <w:r>
          <w:t>FIFO</w:t>
        </w:r>
        <w:r>
          <w:tab/>
          <w:t>First In First Out</w:t>
        </w:r>
      </w:ins>
    </w:p>
    <w:p w14:paraId="18E8ED18" w14:textId="77777777" w:rsidR="0052516E" w:rsidRPr="00BD791E" w:rsidRDefault="0052516E" w:rsidP="0052516E">
      <w:pPr>
        <w:pStyle w:val="EW"/>
      </w:pPr>
      <w:r w:rsidRPr="00BD791E">
        <w:t>gNB</w:t>
      </w:r>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lastRenderedPageBreak/>
        <w:t>MAC-I</w:t>
      </w:r>
      <w:r w:rsidRPr="00BD791E">
        <w:tab/>
        <w:t>Message Authentication Code</w:t>
      </w:r>
      <w:r w:rsidRPr="00BD791E">
        <w:rPr>
          <w:lang w:eastAsia="zh-CN"/>
        </w:rPr>
        <w:t xml:space="preserve"> for I</w:t>
      </w:r>
      <w:r w:rsidRPr="00BD791E">
        <w:t>ntegrity</w:t>
      </w:r>
    </w:p>
    <w:p w14:paraId="406378A3" w14:textId="77777777" w:rsidR="00A20C77" w:rsidRDefault="00A20C77" w:rsidP="00A20C77">
      <w:pPr>
        <w:pStyle w:val="EW"/>
        <w:rPr>
          <w:ins w:id="84" w:author="CR#0088" w:date="2022-04-06T23:57:00Z"/>
        </w:rPr>
      </w:pPr>
      <w:ins w:id="85" w:author="CR#0088" w:date="2022-04-06T23:57:00Z">
        <w:r>
          <w:t>MBS</w:t>
        </w:r>
        <w:r>
          <w:tab/>
          <w:t>Multicast/Broadcast Services</w:t>
        </w:r>
      </w:ins>
    </w:p>
    <w:p w14:paraId="4317EBA4" w14:textId="77777777" w:rsidR="00A20C77" w:rsidRDefault="00A20C77" w:rsidP="00A20C77">
      <w:pPr>
        <w:pStyle w:val="EW"/>
        <w:rPr>
          <w:ins w:id="86" w:author="CR#0088" w:date="2022-04-06T23:57:00Z"/>
        </w:rPr>
      </w:pPr>
      <w:ins w:id="87" w:author="CR#0088" w:date="2022-04-06T23:57:00Z">
        <w:r>
          <w:t>MRB</w:t>
        </w:r>
        <w:r>
          <w:tab/>
          <w:t>MBS Radio Bearer</w:t>
        </w:r>
      </w:ins>
    </w:p>
    <w:p w14:paraId="07B7D809" w14:textId="77777777" w:rsidR="00A20C77" w:rsidRPr="00AC2A11" w:rsidRDefault="00A20C77" w:rsidP="00A20C77">
      <w:pPr>
        <w:pStyle w:val="EW"/>
        <w:rPr>
          <w:ins w:id="88" w:author="CR#0088" w:date="2022-04-06T23:57:00Z"/>
          <w:lang w:eastAsia="ko-KR"/>
        </w:rPr>
      </w:pPr>
      <w:ins w:id="89" w:author="CR#0088" w:date="2022-04-06T23:57:00Z">
        <w:r>
          <w:t>MTCH</w:t>
        </w:r>
        <w:r>
          <w:tab/>
          <w:t>MBS Traffic Channel</w:t>
        </w:r>
      </w:ins>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Request For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t>RObust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r w:rsidRPr="00BD791E">
        <w:t xml:space="preserve">Sidelink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t xml:space="preserve">Sidelink Radio Bearer carrying </w:t>
      </w:r>
      <w:r w:rsidRPr="00BD791E">
        <w:rPr>
          <w:lang w:eastAsia="zh-CN"/>
        </w:rPr>
        <w:t>NR s</w:t>
      </w:r>
      <w:r w:rsidRPr="00BD791E">
        <w:rPr>
          <w:lang w:eastAsia="ko-KR"/>
        </w:rPr>
        <w:t>idelink</w:t>
      </w:r>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t>STCH</w:t>
      </w:r>
      <w:r w:rsidRPr="00BD791E">
        <w:tab/>
        <w:t>Sidelink Traffic Channel</w:t>
      </w:r>
    </w:p>
    <w:p w14:paraId="62587529" w14:textId="77777777" w:rsidR="0052516E" w:rsidRPr="00BD791E" w:rsidRDefault="0052516E" w:rsidP="0052516E">
      <w:pPr>
        <w:pStyle w:val="EW"/>
      </w:pPr>
      <w:r w:rsidRPr="00BD791E">
        <w:t>TCP</w:t>
      </w:r>
      <w:r w:rsidRPr="00BD791E">
        <w:tab/>
        <w:t>Transmission Control Protocol</w:t>
      </w:r>
    </w:p>
    <w:p w14:paraId="77ED8787" w14:textId="77777777" w:rsidR="00355309" w:rsidRDefault="00355309" w:rsidP="00355309">
      <w:pPr>
        <w:pStyle w:val="EW"/>
        <w:rPr>
          <w:ins w:id="90" w:author="CR#0087r1" w:date="2022-04-06T23:40:00Z"/>
          <w:lang w:eastAsia="zh-CN"/>
        </w:rPr>
        <w:pPrChange w:id="91" w:author="CR#0087r1" w:date="2022-04-06T23:40:00Z">
          <w:pPr>
            <w:keepLines/>
            <w:spacing w:after="0"/>
            <w:ind w:left="1702" w:hanging="1418"/>
          </w:pPr>
        </w:pPrChange>
      </w:pPr>
      <w:ins w:id="92" w:author="CR#0087r1" w:date="2022-04-06T23:40:00Z">
        <w:r>
          <w:rPr>
            <w:lang w:eastAsia="zh-CN"/>
          </w:rPr>
          <w:t>UDC</w:t>
        </w:r>
        <w:r>
          <w:rPr>
            <w:lang w:eastAsia="zh-CN"/>
          </w:rPr>
          <w:tab/>
          <w:t>Uplink Data Compression</w:t>
        </w:r>
      </w:ins>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93"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93"/>
    </w:p>
    <w:p w14:paraId="1E3DB6C2" w14:textId="77777777" w:rsidR="0052516E" w:rsidRPr="00BD791E" w:rsidRDefault="0052516E" w:rsidP="0052516E">
      <w:pPr>
        <w:pStyle w:val="Heading1"/>
      </w:pPr>
      <w:bookmarkStart w:id="94" w:name="_Toc12616319"/>
      <w:bookmarkStart w:id="95" w:name="_Toc37126930"/>
      <w:bookmarkStart w:id="96" w:name="_Toc46492043"/>
      <w:bookmarkStart w:id="97" w:name="_Toc46492151"/>
      <w:bookmarkStart w:id="98" w:name="_Toc90590179"/>
      <w:r w:rsidRPr="00BD791E">
        <w:t>4</w:t>
      </w:r>
      <w:r w:rsidRPr="00BD791E">
        <w:tab/>
        <w:t>General</w:t>
      </w:r>
      <w:bookmarkEnd w:id="94"/>
      <w:bookmarkEnd w:id="95"/>
      <w:bookmarkEnd w:id="96"/>
      <w:bookmarkEnd w:id="97"/>
      <w:bookmarkEnd w:id="98"/>
    </w:p>
    <w:p w14:paraId="4098FB1B" w14:textId="77777777" w:rsidR="0052516E" w:rsidRPr="00BD791E" w:rsidRDefault="0052516E" w:rsidP="0052516E">
      <w:pPr>
        <w:pStyle w:val="Heading2"/>
      </w:pPr>
      <w:bookmarkStart w:id="99" w:name="_Toc12616320"/>
      <w:bookmarkStart w:id="100" w:name="_Toc37126931"/>
      <w:bookmarkStart w:id="101" w:name="_Toc46492044"/>
      <w:bookmarkStart w:id="102" w:name="_Toc46492152"/>
      <w:bookmarkStart w:id="103" w:name="_Toc90590180"/>
      <w:r w:rsidRPr="00BD791E">
        <w:t>4.1</w:t>
      </w:r>
      <w:r w:rsidRPr="00BD791E">
        <w:tab/>
        <w:t>Introduction</w:t>
      </w:r>
      <w:bookmarkEnd w:id="99"/>
      <w:bookmarkEnd w:id="100"/>
      <w:bookmarkEnd w:id="101"/>
      <w:bookmarkEnd w:id="102"/>
      <w:bookmarkEnd w:id="103"/>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Heading2"/>
      </w:pPr>
      <w:bookmarkStart w:id="104" w:name="_Toc12616321"/>
      <w:bookmarkStart w:id="105" w:name="_Toc37126932"/>
      <w:bookmarkStart w:id="106" w:name="_Toc46492045"/>
      <w:bookmarkStart w:id="107" w:name="_Toc46492153"/>
      <w:bookmarkStart w:id="108" w:name="_Toc90590181"/>
      <w:r w:rsidRPr="00BD791E">
        <w:t>4.2</w:t>
      </w:r>
      <w:r w:rsidRPr="00BD791E">
        <w:tab/>
        <w:t>Architecture</w:t>
      </w:r>
      <w:bookmarkEnd w:id="104"/>
      <w:bookmarkEnd w:id="105"/>
      <w:bookmarkEnd w:id="106"/>
      <w:bookmarkEnd w:id="107"/>
      <w:bookmarkEnd w:id="108"/>
    </w:p>
    <w:p w14:paraId="58791E05" w14:textId="77777777" w:rsidR="0052516E" w:rsidRPr="00BD791E" w:rsidRDefault="0052516E" w:rsidP="0052516E">
      <w:pPr>
        <w:pStyle w:val="Heading3"/>
      </w:pPr>
      <w:bookmarkStart w:id="109" w:name="_Toc12616322"/>
      <w:bookmarkStart w:id="110" w:name="_Toc37126933"/>
      <w:bookmarkStart w:id="111" w:name="_Toc46492046"/>
      <w:bookmarkStart w:id="112" w:name="_Toc46492154"/>
      <w:bookmarkStart w:id="113" w:name="_Toc90590182"/>
      <w:r w:rsidRPr="00BD791E">
        <w:t>4.2.1</w:t>
      </w:r>
      <w:r w:rsidRPr="00BD791E">
        <w:tab/>
        <w:t>PDCP structure</w:t>
      </w:r>
      <w:bookmarkEnd w:id="109"/>
      <w:bookmarkEnd w:id="110"/>
      <w:bookmarkEnd w:id="111"/>
      <w:bookmarkEnd w:id="112"/>
      <w:bookmarkEnd w:id="113"/>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52516E" w:rsidP="0052516E">
      <w:pPr>
        <w:pStyle w:val="TH"/>
        <w:rPr>
          <w:lang w:eastAsia="ko-KR"/>
        </w:rPr>
      </w:pPr>
      <w:r w:rsidRPr="00BD791E">
        <w:object w:dxaOrig="11359" w:dyaOrig="6514" w14:anchorId="57C3196B">
          <v:shape id="_x0000_i1027" type="#_x0000_t75" style="width:459.75pt;height:265.5pt" o:ole="">
            <v:imagedata r:id="rId12" o:title=""/>
          </v:shape>
          <o:OLEObject Type="Embed" ProgID="Visio.Drawing.11" ShapeID="_x0000_i1027" DrawAspect="Content" ObjectID="_1710796817" r:id="rId13"/>
        </w:object>
      </w:r>
    </w:p>
    <w:p w14:paraId="21C77ACE" w14:textId="77777777" w:rsidR="0052516E" w:rsidRPr="00BD791E" w:rsidRDefault="0052516E" w:rsidP="0052516E">
      <w:pPr>
        <w:pStyle w:val="TF"/>
      </w:pPr>
      <w:r w:rsidRPr="00BD791E">
        <w:t>Figure 4.2.1-1: PDCP layer, structure view</w:t>
      </w:r>
    </w:p>
    <w:p w14:paraId="7CBEE5A8" w14:textId="0A40A78F"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xml:space="preserve">, </w:t>
      </w:r>
      <w:ins w:id="114" w:author="CR#0088" w:date="2022-04-06T23:57:00Z">
        <w:r w:rsidR="00A20C77">
          <w:rPr>
            <w:lang w:eastAsia="zh-CN"/>
          </w:rPr>
          <w:t xml:space="preserve">MTCH, </w:t>
        </w:r>
      </w:ins>
      <w:r w:rsidR="00433821" w:rsidRPr="00BD791E">
        <w:rPr>
          <w:lang w:eastAsia="zh-CN"/>
        </w:rPr>
        <w:t>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Uu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uni-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Default="00A20C77" w:rsidP="00A20C77">
      <w:pPr>
        <w:pStyle w:val="B1"/>
        <w:rPr>
          <w:ins w:id="115" w:author="CR#0088" w:date="2022-04-06T23:58:00Z"/>
          <w:lang w:eastAsia="ko-KR"/>
        </w:rPr>
      </w:pPr>
      <w:ins w:id="116" w:author="CR#0088" w:date="2022-04-06T23:58:00Z">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ins>
    </w:p>
    <w:p w14:paraId="648FDCB5" w14:textId="77777777" w:rsidR="00A20C77" w:rsidRDefault="00A20C77" w:rsidP="00A20C77">
      <w:pPr>
        <w:pStyle w:val="B1"/>
        <w:rPr>
          <w:ins w:id="117" w:author="CR#0088" w:date="2022-04-06T23:58:00Z"/>
          <w:lang w:eastAsia="ko-KR"/>
        </w:rPr>
      </w:pPr>
      <w:ins w:id="118" w:author="CR#0088" w:date="2022-04-06T23:58:00Z">
        <w:r>
          <w:rPr>
            <w:lang w:eastAsia="ko-KR"/>
          </w:rPr>
          <w:t>-</w:t>
        </w:r>
        <w:r>
          <w:rPr>
            <w:lang w:eastAsia="ko-KR"/>
          </w:rPr>
          <w:tab/>
          <w:t>For AM MRBs, each PDCP entity is associated with one AM RLC entity (for downlink DTCH and uplink DTCH), or one UM RLC entity (for MTCH) and one AM RLC entity (for downlink DTCH and uplink DTCH);</w:t>
        </w:r>
      </w:ins>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Heading3"/>
      </w:pPr>
      <w:bookmarkStart w:id="119" w:name="_Toc12616323"/>
      <w:bookmarkStart w:id="120" w:name="_Toc37126934"/>
      <w:bookmarkStart w:id="121" w:name="_Toc46492047"/>
      <w:bookmarkStart w:id="122" w:name="_Toc46492155"/>
      <w:bookmarkStart w:id="123" w:name="_Toc90590183"/>
      <w:r w:rsidRPr="00BD791E">
        <w:t>4.2.2</w:t>
      </w:r>
      <w:r w:rsidRPr="00BD791E">
        <w:tab/>
        <w:t>PDCP entities</w:t>
      </w:r>
      <w:bookmarkEnd w:id="119"/>
      <w:bookmarkEnd w:id="120"/>
      <w:bookmarkEnd w:id="121"/>
      <w:bookmarkEnd w:id="122"/>
      <w:bookmarkEnd w:id="123"/>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2B241B5" w:rsidR="0052516E" w:rsidRPr="00BD791E" w:rsidRDefault="0052516E" w:rsidP="0052516E">
      <w:r w:rsidRPr="00BD791E">
        <w:t>Figure 4.2.2</w:t>
      </w:r>
      <w:ins w:id="124" w:author="CR#0088" w:date="2022-04-06T23:58:00Z">
        <w:r w:rsidR="00A20C77">
          <w:t>-</w:t>
        </w:r>
      </w:ins>
      <w:del w:id="125" w:author="CR#0088" w:date="2022-04-06T23:58:00Z">
        <w:r w:rsidRPr="00BD791E" w:rsidDel="00A20C77">
          <w:delText>.</w:delText>
        </w:r>
      </w:del>
      <w:r w:rsidRPr="00BD791E">
        <w:t>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lastRenderedPageBreak/>
        <w:t>For split bearers</w:t>
      </w:r>
      <w:r w:rsidR="00F654A0" w:rsidRPr="00BD791E">
        <w:rPr>
          <w:lang w:eastAsia="ko-KR"/>
        </w:rPr>
        <w:t xml:space="preserve"> and DAPS bearers</w:t>
      </w:r>
      <w:r w:rsidRPr="00BD791E">
        <w:rPr>
          <w:lang w:eastAsia="ko-KR"/>
        </w:rPr>
        <w:t>, routing is performed in the transmitting PDCP entity.</w:t>
      </w:r>
    </w:p>
    <w:p w14:paraId="174FF58B" w14:textId="1B2273EF" w:rsidR="001654A4" w:rsidRPr="00BD791E" w:rsidRDefault="001654A4" w:rsidP="0052516E">
      <w:pPr>
        <w:rPr>
          <w:lang w:eastAsia="ko-KR"/>
        </w:rPr>
      </w:pPr>
      <w:r w:rsidRPr="00BD791E">
        <w:t>A PDCP entity associated with DRB</w:t>
      </w:r>
      <w:ins w:id="126" w:author="CR#0088" w:date="2022-04-06T23:58:00Z">
        <w:r w:rsidR="00A20C77">
          <w:t>/MRB</w:t>
        </w:r>
      </w:ins>
      <w:r w:rsidRPr="00BD791E">
        <w:t xml:space="preserve"> can be configured by upper layers TS 38.331 [3] to use header compression</w:t>
      </w:r>
      <w:ins w:id="127" w:author="CR#0087r1" w:date="2022-04-06T23:40:00Z">
        <w:r w:rsidR="00355309">
          <w:rPr>
            <w:rFonts w:hint="eastAsia"/>
            <w:lang w:eastAsia="zh-CN"/>
          </w:rPr>
          <w:t xml:space="preserve"> or uplink data compression (UDC)</w:t>
        </w:r>
      </w:ins>
      <w:r w:rsidRPr="00BD791E">
        <w:t xml:space="preserve">. In this version of the specification, the robust header compression protocol (ROHC) and the Ethernet header compression protocol (EHC) </w:t>
      </w:r>
      <w:ins w:id="128" w:author="CR#0087r1" w:date="2022-04-06T23:40:00Z">
        <w:r w:rsidR="00355309">
          <w:rPr>
            <w:rFonts w:hint="eastAsia"/>
            <w:lang w:eastAsia="zh-CN"/>
          </w:rPr>
          <w:t xml:space="preserve">and UDC </w:t>
        </w:r>
      </w:ins>
      <w:r w:rsidRPr="00BD791E">
        <w:t>are supported. Each header compression protocol is independently configured for a DRB</w:t>
      </w:r>
      <w:ins w:id="129" w:author="CR#0088" w:date="2022-04-06T23:58:00Z">
        <w:r w:rsidR="00A20C77">
          <w:t>/MRB</w:t>
        </w:r>
      </w:ins>
      <w:r w:rsidRPr="00BD791E">
        <w:t>.</w:t>
      </w:r>
    </w:p>
    <w:p w14:paraId="718B9B07" w14:textId="1CDB4276" w:rsidR="0052516E" w:rsidRPr="00BD791E" w:rsidRDefault="00355309" w:rsidP="0052516E">
      <w:pPr>
        <w:pStyle w:val="TH"/>
        <w:rPr>
          <w:lang w:eastAsia="ko-KR"/>
        </w:rPr>
      </w:pPr>
      <w:ins w:id="130" w:author="CR#0087r1" w:date="2022-04-06T23:41:00Z">
        <w:r>
          <w:object w:dxaOrig="9854" w:dyaOrig="9451" w14:anchorId="06B9B180">
            <v:shape id="_x0000_i1062" type="#_x0000_t75" style="width:391.5pt;height:375pt" o:ole="">
              <v:imagedata r:id="rId14" o:title=""/>
            </v:shape>
            <o:OLEObject Type="Embed" ProgID="Visio.Drawing.11" ShapeID="_x0000_i1062" DrawAspect="Content" ObjectID="_1710796818" r:id="rId15"/>
          </w:object>
        </w:r>
      </w:ins>
      <w:del w:id="131" w:author="CR#0087r1" w:date="2022-04-06T23:41:00Z">
        <w:r w:rsidR="00433821" w:rsidRPr="00BD791E" w:rsidDel="00355309">
          <w:rPr>
            <w:noProof/>
          </w:rPr>
          <w:object w:dxaOrig="9145" w:dyaOrig="8758" w14:anchorId="72B2FD2D">
            <v:shape id="_x0000_i1053" type="#_x0000_t75" style="width:395.25pt;height:379.5pt" o:ole="">
              <v:imagedata r:id="rId16" o:title=""/>
            </v:shape>
            <o:OLEObject Type="Embed" ProgID="Visio.Drawing.11" ShapeID="_x0000_i1053" DrawAspect="Content" ObjectID="_1710796819" r:id="rId17"/>
          </w:object>
        </w:r>
      </w:del>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32" w:name="_Toc12616324"/>
      <w:r w:rsidRPr="00BD791E">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AE7DBB" w:rsidP="003C46A0">
      <w:pPr>
        <w:pStyle w:val="TH"/>
        <w:rPr>
          <w:lang w:eastAsia="zh-CN"/>
        </w:rPr>
      </w:pPr>
      <w:r w:rsidRPr="00BD791E">
        <w:object w:dxaOrig="16036" w:dyaOrig="8025" w14:anchorId="57A7A959">
          <v:shape id="_x0000_i1054" type="#_x0000_t75" style="width:482.25pt;height:241.5pt" o:ole="">
            <v:imagedata r:id="rId18" o:title=""/>
          </v:shape>
          <o:OLEObject Type="Embed" ProgID="Visio.Drawing.15" ShapeID="_x0000_i1054" DrawAspect="Content" ObjectID="_1710796820" r:id="rId19"/>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Heading2"/>
      </w:pPr>
      <w:bookmarkStart w:id="133" w:name="_Toc37126935"/>
      <w:bookmarkStart w:id="134" w:name="_Toc46492048"/>
      <w:bookmarkStart w:id="135" w:name="_Toc46492156"/>
      <w:bookmarkStart w:id="136" w:name="_Toc90590184"/>
      <w:r w:rsidRPr="00BD791E">
        <w:t>4.3</w:t>
      </w:r>
      <w:r w:rsidRPr="00BD791E">
        <w:tab/>
        <w:t>Services</w:t>
      </w:r>
      <w:bookmarkEnd w:id="132"/>
      <w:bookmarkEnd w:id="133"/>
      <w:bookmarkEnd w:id="134"/>
      <w:bookmarkEnd w:id="135"/>
      <w:bookmarkEnd w:id="136"/>
    </w:p>
    <w:p w14:paraId="094F4E49" w14:textId="77777777" w:rsidR="0052516E" w:rsidRPr="00BD791E" w:rsidRDefault="0052516E" w:rsidP="0052516E">
      <w:pPr>
        <w:pStyle w:val="Heading3"/>
      </w:pPr>
      <w:bookmarkStart w:id="137" w:name="_Toc12616325"/>
      <w:bookmarkStart w:id="138" w:name="_Toc37126936"/>
      <w:bookmarkStart w:id="139" w:name="_Toc46492049"/>
      <w:bookmarkStart w:id="140" w:name="_Toc46492157"/>
      <w:bookmarkStart w:id="141" w:name="_Toc90590185"/>
      <w:r w:rsidRPr="00BD791E">
        <w:t>4.3.1</w:t>
      </w:r>
      <w:r w:rsidRPr="00BD791E">
        <w:tab/>
        <w:t>Services provided to upper layers</w:t>
      </w:r>
      <w:bookmarkEnd w:id="137"/>
      <w:bookmarkEnd w:id="138"/>
      <w:bookmarkEnd w:id="139"/>
      <w:bookmarkEnd w:id="140"/>
      <w:bookmarkEnd w:id="141"/>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614966C5" w14:textId="77777777" w:rsidR="00355309" w:rsidRDefault="00355309" w:rsidP="00355309">
      <w:pPr>
        <w:pStyle w:val="B1"/>
        <w:rPr>
          <w:ins w:id="142" w:author="CR#0087r1" w:date="2022-04-06T23:41:00Z"/>
          <w:lang w:eastAsia="zh-CN"/>
        </w:rPr>
        <w:pPrChange w:id="143" w:author="CR#0087r1" w:date="2022-04-06T23:41:00Z">
          <w:pPr>
            <w:ind w:left="568" w:hanging="284"/>
          </w:pPr>
        </w:pPrChange>
      </w:pPr>
      <w:ins w:id="144" w:author="CR#0087r1" w:date="2022-04-06T23:41:00Z">
        <w:r>
          <w:rPr>
            <w:lang w:eastAsia="zh-CN"/>
          </w:rPr>
          <w:t>-</w:t>
        </w:r>
        <w:r>
          <w:rPr>
            <w:lang w:eastAsia="zh-CN"/>
          </w:rPr>
          <w:tab/>
          <w:t>uplink data compression</w:t>
        </w:r>
        <w:r>
          <w:t>;</w:t>
        </w:r>
      </w:ins>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Heading3"/>
      </w:pPr>
      <w:bookmarkStart w:id="145" w:name="_Toc12616326"/>
      <w:bookmarkStart w:id="146" w:name="_Toc37126937"/>
      <w:bookmarkStart w:id="147" w:name="_Toc46492050"/>
      <w:bookmarkStart w:id="148" w:name="_Toc46492158"/>
      <w:bookmarkStart w:id="149" w:name="_Toc90590186"/>
      <w:r w:rsidRPr="00BD791E">
        <w:t>4.3.2</w:t>
      </w:r>
      <w:r w:rsidRPr="00BD791E">
        <w:tab/>
        <w:t>Services expected from lower layers</w:t>
      </w:r>
      <w:bookmarkEnd w:id="145"/>
      <w:bookmarkEnd w:id="146"/>
      <w:bookmarkEnd w:id="147"/>
      <w:bookmarkEnd w:id="148"/>
      <w:bookmarkEnd w:id="149"/>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Heading2"/>
      </w:pPr>
      <w:bookmarkStart w:id="150" w:name="_Toc12616327"/>
      <w:bookmarkStart w:id="151" w:name="_Toc37126938"/>
      <w:bookmarkStart w:id="152" w:name="_Toc46492051"/>
      <w:bookmarkStart w:id="153" w:name="_Toc46492159"/>
      <w:bookmarkStart w:id="154" w:name="_Toc90590187"/>
      <w:r w:rsidRPr="00BD791E">
        <w:t>4.4</w:t>
      </w:r>
      <w:r w:rsidRPr="00BD791E">
        <w:tab/>
        <w:t>Functions</w:t>
      </w:r>
      <w:bookmarkEnd w:id="150"/>
      <w:bookmarkEnd w:id="151"/>
      <w:bookmarkEnd w:id="152"/>
      <w:bookmarkEnd w:id="153"/>
      <w:bookmarkEnd w:id="154"/>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lastRenderedPageBreak/>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7F7AD5BB" w14:textId="77777777" w:rsidR="00355309" w:rsidRDefault="00355309" w:rsidP="00355309">
      <w:pPr>
        <w:pStyle w:val="B1"/>
        <w:rPr>
          <w:ins w:id="155" w:author="CR#0087r1" w:date="2022-04-06T23:41:00Z"/>
          <w:lang w:eastAsia="zh-CN"/>
        </w:rPr>
        <w:pPrChange w:id="156" w:author="CR#0087r1" w:date="2022-04-06T23:41:00Z">
          <w:pPr>
            <w:ind w:left="568" w:hanging="284"/>
          </w:pPr>
        </w:pPrChange>
      </w:pPr>
      <w:ins w:id="157" w:author="CR#0087r1" w:date="2022-04-06T23:41:00Z">
        <w:r>
          <w:t>-</w:t>
        </w:r>
        <w:r>
          <w:tab/>
        </w:r>
        <w:r>
          <w:rPr>
            <w:rFonts w:hint="eastAsia"/>
          </w:rPr>
          <w:t>u</w:t>
        </w:r>
        <w:r>
          <w:t>plink</w:t>
        </w:r>
        <w:r>
          <w:rPr>
            <w:rFonts w:hint="eastAsia"/>
            <w:lang w:eastAsia="zh-CN"/>
          </w:rPr>
          <w:t xml:space="preserve"> data </w:t>
        </w:r>
        <w:r>
          <w:t>compression and decompression using</w:t>
        </w:r>
        <w:r>
          <w:rPr>
            <w:rFonts w:hint="eastAsia"/>
            <w:lang w:eastAsia="zh-CN"/>
          </w:rPr>
          <w:t xml:space="preserve"> the UDC protocol</w:t>
        </w:r>
        <w:r>
          <w:t>;</w:t>
        </w:r>
      </w:ins>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Heading1"/>
      </w:pPr>
      <w:bookmarkStart w:id="158" w:name="_Toc12616328"/>
      <w:bookmarkStart w:id="159" w:name="_Toc37126939"/>
      <w:bookmarkStart w:id="160" w:name="_Toc46492052"/>
      <w:bookmarkStart w:id="161" w:name="_Toc46492160"/>
      <w:bookmarkStart w:id="162" w:name="_Toc90590188"/>
      <w:r w:rsidRPr="00BD791E">
        <w:t>5</w:t>
      </w:r>
      <w:r w:rsidRPr="00BD791E">
        <w:tab/>
        <w:t>Procedures</w:t>
      </w:r>
      <w:bookmarkEnd w:id="158"/>
      <w:bookmarkEnd w:id="159"/>
      <w:bookmarkEnd w:id="160"/>
      <w:bookmarkEnd w:id="161"/>
      <w:bookmarkEnd w:id="162"/>
    </w:p>
    <w:p w14:paraId="3C66035C" w14:textId="77777777" w:rsidR="0052516E" w:rsidRPr="00BD791E" w:rsidRDefault="0052516E" w:rsidP="0052516E">
      <w:pPr>
        <w:pStyle w:val="Heading2"/>
        <w:rPr>
          <w:lang w:eastAsia="ko-KR"/>
        </w:rPr>
      </w:pPr>
      <w:bookmarkStart w:id="163" w:name="Signet1"/>
      <w:bookmarkStart w:id="164" w:name="Signet2"/>
      <w:bookmarkStart w:id="165" w:name="_Toc12616329"/>
      <w:bookmarkStart w:id="166" w:name="_Toc37126940"/>
      <w:bookmarkStart w:id="167" w:name="_Toc46492053"/>
      <w:bookmarkStart w:id="168" w:name="_Toc46492161"/>
      <w:bookmarkStart w:id="169" w:name="_Toc90590189"/>
      <w:bookmarkEnd w:id="163"/>
      <w:bookmarkEnd w:id="164"/>
      <w:r w:rsidRPr="00BD791E">
        <w:rPr>
          <w:lang w:eastAsia="ko-KR"/>
        </w:rPr>
        <w:t>5.1</w:t>
      </w:r>
      <w:r w:rsidRPr="00BD791E">
        <w:rPr>
          <w:lang w:eastAsia="ko-KR"/>
        </w:rPr>
        <w:tab/>
        <w:t>PDCP entity handling</w:t>
      </w:r>
      <w:bookmarkEnd w:id="165"/>
      <w:bookmarkEnd w:id="166"/>
      <w:bookmarkEnd w:id="167"/>
      <w:bookmarkEnd w:id="168"/>
      <w:bookmarkEnd w:id="169"/>
    </w:p>
    <w:p w14:paraId="309BAC8D" w14:textId="77777777" w:rsidR="0052516E" w:rsidRPr="00BD791E" w:rsidRDefault="0052516E" w:rsidP="0052516E">
      <w:pPr>
        <w:pStyle w:val="Heading3"/>
        <w:rPr>
          <w:lang w:eastAsia="ko-KR"/>
        </w:rPr>
      </w:pPr>
      <w:bookmarkStart w:id="170" w:name="_Toc12616330"/>
      <w:bookmarkStart w:id="171" w:name="_Toc37126941"/>
      <w:bookmarkStart w:id="172" w:name="_Toc46492054"/>
      <w:bookmarkStart w:id="173" w:name="_Toc46492162"/>
      <w:bookmarkStart w:id="174" w:name="_Toc90590190"/>
      <w:r w:rsidRPr="00BD791E">
        <w:rPr>
          <w:lang w:eastAsia="ko-KR"/>
        </w:rPr>
        <w:t>5.1.1</w:t>
      </w:r>
      <w:r w:rsidRPr="00BD791E">
        <w:rPr>
          <w:lang w:eastAsia="ko-KR"/>
        </w:rPr>
        <w:tab/>
        <w:t>PDCP entity establishment</w:t>
      </w:r>
      <w:bookmarkEnd w:id="170"/>
      <w:bookmarkEnd w:id="171"/>
      <w:bookmarkEnd w:id="172"/>
      <w:bookmarkEnd w:id="173"/>
      <w:bookmarkEnd w:id="174"/>
    </w:p>
    <w:p w14:paraId="5F3765AD" w14:textId="138DF752"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or for NR sidelink communication for groupcast and broadcast</w:t>
      </w:r>
      <w:ins w:id="175" w:author="CR#0086r2" w:date="2022-04-06T23:30:00Z">
        <w:r w:rsidR="00090D56">
          <w:rPr>
            <w:lang w:eastAsia="zh-CN"/>
          </w:rPr>
          <w:t xml:space="preserve"> or for sidelink SRB4</w:t>
        </w:r>
      </w:ins>
      <w:r w:rsidR="00433821" w:rsidRPr="00BD791E">
        <w:rPr>
          <w:lang w:eastAsia="zh-CN"/>
        </w:rPr>
        <w: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77777777" w:rsidR="0052516E" w:rsidRPr="00BD791E" w:rsidRDefault="0052516E" w:rsidP="0052516E">
      <w:pPr>
        <w:pStyle w:val="B1"/>
        <w:rPr>
          <w:lang w:eastAsia="ko-KR"/>
        </w:rPr>
      </w:pPr>
      <w:r w:rsidRPr="00BD791E">
        <w:rPr>
          <w:lang w:eastAsia="ko-KR"/>
        </w:rPr>
        <w:t>-</w:t>
      </w:r>
      <w:r w:rsidRPr="00BD791E">
        <w:rPr>
          <w:lang w:eastAsia="ko-KR"/>
        </w:rPr>
        <w:tab/>
        <w:t>follow the procedures in clause 5.2.</w:t>
      </w:r>
    </w:p>
    <w:p w14:paraId="15C3A507" w14:textId="77777777" w:rsidR="0052516E" w:rsidRPr="00BD791E" w:rsidRDefault="0052516E" w:rsidP="0052516E">
      <w:pPr>
        <w:pStyle w:val="Heading3"/>
        <w:rPr>
          <w:lang w:eastAsia="ko-KR"/>
        </w:rPr>
      </w:pPr>
      <w:bookmarkStart w:id="176" w:name="_Toc12616331"/>
      <w:bookmarkStart w:id="177" w:name="_Toc37126942"/>
      <w:bookmarkStart w:id="178" w:name="_Toc46492055"/>
      <w:bookmarkStart w:id="179" w:name="_Toc46492163"/>
      <w:bookmarkStart w:id="180" w:name="_Toc90590191"/>
      <w:r w:rsidRPr="00BD791E">
        <w:rPr>
          <w:lang w:eastAsia="ko-KR"/>
        </w:rPr>
        <w:t>5.1.2</w:t>
      </w:r>
      <w:r w:rsidRPr="00BD791E">
        <w:rPr>
          <w:lang w:eastAsia="ko-KR"/>
        </w:rPr>
        <w:tab/>
        <w:t>PDCP entity re-establishment</w:t>
      </w:r>
      <w:bookmarkEnd w:id="176"/>
      <w:bookmarkEnd w:id="177"/>
      <w:bookmarkEnd w:id="178"/>
      <w:bookmarkEnd w:id="179"/>
      <w:bookmarkEnd w:id="180"/>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r w:rsidRPr="00BD791E">
        <w:rPr>
          <w:i/>
          <w:lang w:eastAsia="ko-KR"/>
        </w:rPr>
        <w:t>drb-ContinueEHC-UL</w:t>
      </w:r>
      <w:r w:rsidRPr="00BD791E">
        <w:rPr>
          <w:lang w:eastAsia="ko-KR"/>
        </w:rPr>
        <w:t xml:space="preserve"> is not configured in </w:t>
      </w:r>
      <w:r w:rsidRPr="00BD791E">
        <w:t>TS 38.331</w:t>
      </w:r>
      <w:r w:rsidRPr="00BD791E">
        <w:rPr>
          <w:lang w:eastAsia="ko-KR"/>
        </w:rPr>
        <w:t xml:space="preserve"> [3];</w:t>
      </w:r>
    </w:p>
    <w:p w14:paraId="2F15D7D1" w14:textId="77777777" w:rsidR="00355309" w:rsidRDefault="00355309" w:rsidP="00355309">
      <w:pPr>
        <w:pStyle w:val="B1"/>
        <w:rPr>
          <w:ins w:id="181" w:author="CR#0087r1" w:date="2022-04-06T23:41:00Z"/>
          <w:lang w:eastAsia="zh-CN"/>
        </w:rPr>
      </w:pPr>
      <w:ins w:id="182" w:author="CR#0087r1" w:date="2022-04-06T23:41:00Z">
        <w:r>
          <w:rPr>
            <w:lang w:eastAsia="ko-KR"/>
          </w:rPr>
          <w:t>-</w:t>
        </w:r>
        <w:r>
          <w:rPr>
            <w:lang w:eastAsia="ko-KR"/>
          </w:rPr>
          <w:tab/>
        </w:r>
        <w:r>
          <w:rPr>
            <w:rFonts w:eastAsiaTheme="minorEastAsia" w:hint="eastAsia"/>
            <w:lang w:eastAsia="zh-CN"/>
          </w:rPr>
          <w:t xml:space="preserve">for AM DRBs, </w:t>
        </w:r>
        <w:r>
          <w:rPr>
            <w:lang w:eastAsia="ko-KR"/>
          </w:rPr>
          <w:t>reset the UDC</w:t>
        </w:r>
        <w:r>
          <w:rPr>
            <w:rFonts w:hint="eastAsia"/>
            <w:lang w:eastAsia="zh-CN"/>
          </w:rPr>
          <w:t xml:space="preserve"> </w:t>
        </w:r>
        <w:r>
          <w:rPr>
            <w:lang w:eastAsia="ko-KR"/>
          </w:rPr>
          <w:t xml:space="preserve">compression buffer to all zeros and prefill the dictionary if </w:t>
        </w:r>
        <w:r>
          <w:rPr>
            <w:i/>
            <w:lang w:eastAsia="ko-KR"/>
          </w:rPr>
          <w:t>drb-Continue</w:t>
        </w:r>
        <w:r>
          <w:rPr>
            <w:i/>
            <w:lang w:eastAsia="zh-CN"/>
          </w:rPr>
          <w:t>UDC</w:t>
        </w:r>
        <w:r>
          <w:rPr>
            <w:lang w:eastAsia="ko-KR"/>
          </w:rPr>
          <w:t xml:space="preserve"> is not configured in </w:t>
        </w:r>
        <w:r>
          <w:t>TS 38.331</w:t>
        </w:r>
        <w:r>
          <w:rPr>
            <w:lang w:eastAsia="ko-KR"/>
          </w:rPr>
          <w:t xml:space="preserve"> [3];</w:t>
        </w:r>
      </w:ins>
    </w:p>
    <w:p w14:paraId="1078695A"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for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r w:rsidRPr="00BD791E">
        <w:rPr>
          <w:i/>
        </w:rPr>
        <w:t>discardTimer</w:t>
      </w:r>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1A93BBD2" w14:textId="77777777" w:rsidR="00355309" w:rsidRDefault="00355309" w:rsidP="00355309">
      <w:pPr>
        <w:pStyle w:val="B2"/>
        <w:rPr>
          <w:ins w:id="183" w:author="CR#0087r1" w:date="2022-04-06T23:42:00Z"/>
          <w:rFonts w:eastAsiaTheme="minorEastAsia"/>
          <w:lang w:eastAsia="zh-CN"/>
        </w:rPr>
      </w:pPr>
      <w:ins w:id="184" w:author="CR#0087r1" w:date="2022-04-06T23:42:00Z">
        <w:r>
          <w:rPr>
            <w:rFonts w:eastAsiaTheme="minorEastAsia"/>
            <w:lang w:eastAsia="zh-CN"/>
          </w:rPr>
          <w:t>-</w:t>
        </w:r>
        <w:r>
          <w:rPr>
            <w:rFonts w:eastAsiaTheme="minorEastAsia"/>
            <w:lang w:eastAsia="zh-CN"/>
          </w:rPr>
          <w:tab/>
          <w:t xml:space="preserve">If </w:t>
        </w:r>
        <w:r>
          <w:rPr>
            <w:rFonts w:eastAsiaTheme="minorEastAsia"/>
            <w:i/>
            <w:lang w:eastAsia="zh-CN"/>
          </w:rPr>
          <w:t>drb-ContinueUDC</w:t>
        </w:r>
        <w:r>
          <w:rPr>
            <w:rFonts w:eastAsiaTheme="minorEastAsia"/>
            <w:lang w:eastAsia="zh-CN"/>
          </w:rPr>
          <w:t xml:space="preserve"> is configured and if the PDCP SDU has been compressed before:</w:t>
        </w:r>
      </w:ins>
    </w:p>
    <w:p w14:paraId="30993644" w14:textId="77777777" w:rsidR="00355309" w:rsidRDefault="00355309" w:rsidP="00355309">
      <w:pPr>
        <w:pStyle w:val="B3"/>
        <w:rPr>
          <w:ins w:id="185" w:author="CR#0087r1" w:date="2022-04-06T23:42:00Z"/>
          <w:lang w:eastAsia="zh-CN"/>
        </w:rPr>
      </w:pPr>
      <w:ins w:id="186" w:author="CR#0087r1" w:date="2022-04-06T23:42:00Z">
        <w:r>
          <w:t>-</w:t>
        </w:r>
        <w:r>
          <w:tab/>
        </w:r>
        <w:r>
          <w:rPr>
            <w:rFonts w:eastAsiaTheme="minorEastAsia"/>
            <w:lang w:eastAsia="zh-CN"/>
          </w:rPr>
          <w:t xml:space="preserve">submit the PDCP SDU previously compressed to integrity protection and ciphering </w:t>
        </w:r>
        <w:r>
          <w:rPr>
            <w:rFonts w:hint="eastAsia"/>
            <w:lang w:eastAsia="zh-CN"/>
          </w:rPr>
          <w:t>function</w:t>
        </w:r>
        <w:r>
          <w:rPr>
            <w:lang w:eastAsia="zh-CN"/>
          </w:rPr>
          <w:t>;</w:t>
        </w:r>
      </w:ins>
    </w:p>
    <w:p w14:paraId="00C3936B" w14:textId="77777777" w:rsidR="00355309" w:rsidRDefault="00355309" w:rsidP="00355309">
      <w:pPr>
        <w:pStyle w:val="B2"/>
        <w:rPr>
          <w:ins w:id="187" w:author="CR#0087r1" w:date="2022-04-06T23:42:00Z"/>
          <w:lang w:eastAsia="zh-CN"/>
        </w:rPr>
      </w:pPr>
      <w:ins w:id="188" w:author="CR#0087r1" w:date="2022-04-06T23:42:00Z">
        <w:r>
          <w:rPr>
            <w:rFonts w:eastAsia="Malgun Gothic"/>
            <w:lang w:eastAsia="ko-KR"/>
          </w:rPr>
          <w:t>-</w:t>
        </w:r>
        <w:r>
          <w:rPr>
            <w:rFonts w:eastAsia="Malgun Gothic"/>
            <w:lang w:eastAsia="ko-KR"/>
          </w:rPr>
          <w:tab/>
          <w:t>else:</w:t>
        </w:r>
      </w:ins>
    </w:p>
    <w:p w14:paraId="69FB12A3" w14:textId="63295DC9" w:rsidR="00355309" w:rsidRDefault="00355309" w:rsidP="00355309">
      <w:pPr>
        <w:pStyle w:val="B3"/>
        <w:rPr>
          <w:ins w:id="189" w:author="CR#0087r1" w:date="2022-04-06T23:42:00Z"/>
          <w:lang w:eastAsia="zh-CN"/>
        </w:rPr>
      </w:pPr>
      <w:ins w:id="190" w:author="CR#0087r1" w:date="2022-04-06T23:42:00Z">
        <w:r>
          <w:t>-</w:t>
        </w:r>
        <w:r>
          <w:tab/>
        </w:r>
        <w:r>
          <w:rPr>
            <w:rFonts w:eastAsiaTheme="minorEastAsia"/>
            <w:lang w:eastAsia="zh-CN"/>
          </w:rPr>
          <w:t>perform</w:t>
        </w:r>
        <w:r>
          <w:rPr>
            <w:rFonts w:hint="eastAsia"/>
            <w:lang w:eastAsia="zh-CN"/>
          </w:rPr>
          <w:t xml:space="preserve"> uplink data compression of the PDCP SDU as specified in the subclause </w:t>
        </w:r>
      </w:ins>
      <w:ins w:id="191" w:author="CR#0087r1" w:date="2022-04-06T23:54:00Z">
        <w:r w:rsidR="00237897">
          <w:rPr>
            <w:rFonts w:hint="eastAsia"/>
            <w:lang w:eastAsia="zh-CN"/>
          </w:rPr>
          <w:t>5.14</w:t>
        </w:r>
      </w:ins>
      <w:ins w:id="192" w:author="CR#0087r1" w:date="2022-04-06T23:42:00Z">
        <w:r>
          <w:rPr>
            <w:rFonts w:hint="eastAsia"/>
            <w:lang w:eastAsia="zh-CN"/>
          </w:rPr>
          <w:t>.4</w:t>
        </w:r>
        <w:r>
          <w:rPr>
            <w:lang w:eastAsia="zh-CN"/>
          </w:rPr>
          <w:t xml:space="preserve">, and submit the PDCP SDU to integrity protection and ciphering </w:t>
        </w:r>
        <w:r>
          <w:rPr>
            <w:rFonts w:hint="eastAsia"/>
            <w:lang w:eastAsia="zh-CN"/>
          </w:rPr>
          <w:t>function</w:t>
        </w:r>
        <w:r>
          <w:rPr>
            <w:lang w:eastAsia="zh-CN"/>
          </w:rPr>
          <w:t>;</w:t>
        </w:r>
      </w:ins>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93" w:name="Signet15"/>
      <w:bookmarkEnd w:id="193"/>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06C079DB" w:rsidR="0052516E" w:rsidRPr="00BD791E" w:rsidRDefault="0052516E" w:rsidP="0052516E">
      <w:pPr>
        <w:pStyle w:val="B1"/>
        <w:rPr>
          <w:lang w:eastAsia="ko-KR"/>
        </w:rPr>
      </w:pPr>
      <w:r w:rsidRPr="00BD791E">
        <w:rPr>
          <w:lang w:eastAsia="ko-KR"/>
        </w:rPr>
        <w:t>-</w:t>
      </w:r>
      <w:r w:rsidRPr="00BD791E">
        <w:rPr>
          <w:lang w:eastAsia="ko-KR"/>
        </w:rPr>
        <w:tab/>
        <w:t>for SRBs</w:t>
      </w:r>
      <w:ins w:id="194" w:author="CR#0088" w:date="2022-04-06T23:58:00Z">
        <w:r w:rsidR="00A20C77">
          <w:rPr>
            <w:lang w:eastAsia="ko-KR"/>
          </w:rPr>
          <w:t>,</w:t>
        </w:r>
      </w:ins>
      <w:del w:id="195" w:author="CR#0088" w:date="2022-04-06T23:58:00Z">
        <w:r w:rsidRPr="00BD791E" w:rsidDel="00A20C77">
          <w:rPr>
            <w:lang w:eastAsia="ko-KR"/>
          </w:rPr>
          <w:delText xml:space="preserve"> and</w:delText>
        </w:r>
      </w:del>
      <w:r w:rsidRPr="00BD791E">
        <w:rPr>
          <w:lang w:eastAsia="ko-KR"/>
        </w:rPr>
        <w:t xml:space="preserve"> UM DRBs</w:t>
      </w:r>
      <w:ins w:id="196" w:author="CR#0088" w:date="2022-04-06T23:59:00Z">
        <w:r w:rsidR="00A20C77">
          <w:rPr>
            <w:lang w:eastAsia="ko-KR"/>
          </w:rPr>
          <w:t xml:space="preserve"> and UM MRBs</w:t>
        </w:r>
      </w:ins>
      <w:r w:rsidRPr="00BD791E">
        <w:rPr>
          <w:lang w:eastAsia="ko-KR"/>
        </w:rPr>
        <w:t xml:space="preserve">,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35305C36" w:rsidR="0052516E" w:rsidRPr="00BD791E" w:rsidRDefault="0052516E" w:rsidP="0052516E">
      <w:pPr>
        <w:pStyle w:val="B2"/>
        <w:rPr>
          <w:lang w:eastAsia="ko-KR"/>
        </w:rPr>
      </w:pPr>
      <w:r w:rsidRPr="00BD791E">
        <w:rPr>
          <w:lang w:eastAsia="ko-KR"/>
        </w:rPr>
        <w:t>-</w:t>
      </w:r>
      <w:r w:rsidRPr="00BD791E">
        <w:rPr>
          <w:lang w:eastAsia="ko-KR"/>
        </w:rPr>
        <w:tab/>
        <w:t>for UM DRBs</w:t>
      </w:r>
      <w:ins w:id="197" w:author="CR#0088" w:date="2022-04-06T23:59:00Z">
        <w:r w:rsidR="00A20C77">
          <w:rPr>
            <w:lang w:eastAsia="ko-KR"/>
          </w:rPr>
          <w:t xml:space="preserve"> and UM MRBs</w:t>
        </w:r>
      </w:ins>
      <w:r w:rsidRPr="00BD791E">
        <w:rPr>
          <w:lang w:eastAsia="ko-KR"/>
        </w:rPr>
        <w:t>, deliver all stored PDCP SDUs to the upper layers in ascending order of associated COUNT values after performing header decompression;</w:t>
      </w:r>
    </w:p>
    <w:p w14:paraId="4AF70901" w14:textId="4C1E431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w:t>
      </w:r>
      <w:ins w:id="198" w:author="CR#0088" w:date="2022-04-06T23:59:00Z">
        <w:r w:rsidR="00A20C77">
          <w:rPr>
            <w:lang w:eastAsia="zh-CN"/>
          </w:rPr>
          <w:t xml:space="preserve">and AM MRBs </w:t>
        </w:r>
      </w:ins>
      <w:r w:rsidR="005062A8" w:rsidRPr="00BD791E">
        <w:rPr>
          <w:lang w:eastAsia="zh-CN"/>
        </w:rPr>
        <w:t>for Uu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4E2C29AA"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w:t>
      </w:r>
      <w:ins w:id="199" w:author="CR#0088" w:date="2022-04-06T23:59:00Z">
        <w:r w:rsidR="00A20C77">
          <w:rPr>
            <w:lang w:eastAsia="ko-KR"/>
          </w:rPr>
          <w:t xml:space="preserve">and </w:t>
        </w:r>
        <w:r w:rsidR="00A20C77">
          <w:rPr>
            <w:lang w:eastAsia="zh-CN"/>
          </w:rPr>
          <w:t xml:space="preserve">AM </w:t>
        </w:r>
        <w:r w:rsidR="00A20C77">
          <w:rPr>
            <w:lang w:eastAsia="ko-KR"/>
          </w:rPr>
          <w:t>MRBs</w:t>
        </w:r>
        <w:r w:rsidR="00A20C77" w:rsidRPr="00BD791E">
          <w:rPr>
            <w:lang w:eastAsia="zh-CN"/>
          </w:rPr>
          <w:t xml:space="preserve"> </w:t>
        </w:r>
      </w:ins>
      <w:r w:rsidR="005062A8" w:rsidRPr="00BD791E">
        <w:rPr>
          <w:lang w:eastAsia="zh-CN"/>
        </w:rPr>
        <w:t>for Uu interface</w:t>
      </w:r>
      <w:r w:rsidRPr="00BD791E">
        <w:rPr>
          <w:lang w:eastAsia="ko-KR"/>
        </w:rPr>
        <w:t xml:space="preserve">, perform header decompression using EHC for all stored PDCP SDUs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47E832F7" w14:textId="4E4AFAA4" w:rsidR="001654A4" w:rsidRPr="00BD791E" w:rsidRDefault="0052516E" w:rsidP="001654A4">
      <w:pPr>
        <w:pStyle w:val="B1"/>
      </w:pPr>
      <w:r w:rsidRPr="00BD791E">
        <w:t>-</w:t>
      </w:r>
      <w:r w:rsidRPr="00BD791E">
        <w:tab/>
        <w:t>for UM DRBs</w:t>
      </w:r>
      <w:ins w:id="200" w:author="CR#0088" w:date="2022-04-06T23:59:00Z">
        <w:r w:rsidR="00A20C77">
          <w:t>,</w:t>
        </w:r>
      </w:ins>
      <w:del w:id="201" w:author="CR#0088" w:date="2022-04-06T23:59:00Z">
        <w:r w:rsidRPr="00BD791E" w:rsidDel="00A20C77">
          <w:delText xml:space="preserve"> </w:delText>
        </w:r>
        <w:r w:rsidRPr="00BD791E" w:rsidDel="00A20C77">
          <w:rPr>
            <w:lang w:eastAsia="ko-KR"/>
          </w:rPr>
          <w:delText>and</w:delText>
        </w:r>
      </w:del>
      <w:r w:rsidRPr="00BD791E">
        <w:rPr>
          <w:lang w:eastAsia="ko-KR"/>
        </w:rPr>
        <w:t xml:space="preserve"> AM DRBs</w:t>
      </w:r>
      <w:ins w:id="202" w:author="CR#0088" w:date="2022-04-07T00:00:00Z">
        <w:r w:rsidR="00A20C77">
          <w:rPr>
            <w:lang w:eastAsia="ko-KR"/>
          </w:rPr>
          <w:t>, UM MRBs and AM MRBs</w:t>
        </w:r>
      </w:ins>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r w:rsidRPr="00BD791E">
        <w:rPr>
          <w:i/>
          <w:iCs/>
        </w:rPr>
        <w:t>drb-ContinueROHC</w:t>
      </w:r>
      <w:r w:rsidRPr="00BD791E">
        <w:rPr>
          <w:lang w:eastAsia="ko-KR"/>
        </w:rPr>
        <w:t xml:space="preserve"> is not configured in </w:t>
      </w:r>
      <w:r w:rsidRPr="00BD791E">
        <w:t>TS 38.331</w:t>
      </w:r>
      <w:r w:rsidRPr="00BD791E">
        <w:rPr>
          <w:lang w:eastAsia="ko-KR"/>
        </w:rPr>
        <w:t xml:space="preserve"> [3]</w:t>
      </w:r>
      <w:r w:rsidRPr="00BD791E">
        <w:t>;</w:t>
      </w:r>
    </w:p>
    <w:p w14:paraId="31F7FAC2" w14:textId="48F57B54" w:rsidR="0052516E" w:rsidRPr="00BD791E" w:rsidRDefault="001654A4" w:rsidP="001654A4">
      <w:pPr>
        <w:pStyle w:val="B1"/>
      </w:pPr>
      <w:r w:rsidRPr="00BD791E">
        <w:rPr>
          <w:lang w:eastAsia="ko-KR"/>
        </w:rPr>
        <w:lastRenderedPageBreak/>
        <w:t>-</w:t>
      </w:r>
      <w:r w:rsidRPr="00BD791E">
        <w:rPr>
          <w:lang w:eastAsia="ko-KR"/>
        </w:rPr>
        <w:tab/>
      </w:r>
      <w:r w:rsidRPr="00BD791E">
        <w:t>for UM DRBs</w:t>
      </w:r>
      <w:ins w:id="203" w:author="CR#0088" w:date="2022-04-07T00:00:00Z">
        <w:r w:rsidR="00A20C77">
          <w:t>,</w:t>
        </w:r>
      </w:ins>
      <w:del w:id="204" w:author="CR#0088" w:date="2022-04-07T00:00:00Z">
        <w:r w:rsidRPr="00BD791E" w:rsidDel="00A20C77">
          <w:delText xml:space="preserve"> </w:delText>
        </w:r>
        <w:r w:rsidRPr="00BD791E" w:rsidDel="00A20C77">
          <w:rPr>
            <w:lang w:eastAsia="ko-KR"/>
          </w:rPr>
          <w:delText>and</w:delText>
        </w:r>
      </w:del>
      <w:r w:rsidRPr="00BD791E">
        <w:rPr>
          <w:lang w:eastAsia="ko-KR"/>
        </w:rPr>
        <w:t xml:space="preserve"> AM DRBs</w:t>
      </w:r>
      <w:ins w:id="205" w:author="CR#0088" w:date="2022-04-07T00:00:00Z">
        <w:r w:rsidR="00A20C77">
          <w:rPr>
            <w:lang w:eastAsia="ko-KR"/>
          </w:rPr>
          <w:t>, UM MRBs and AM MRBs</w:t>
        </w:r>
      </w:ins>
      <w:r w:rsidRPr="00BD791E">
        <w:t>,</w:t>
      </w:r>
      <w:r w:rsidRPr="00BD791E">
        <w:rPr>
          <w:lang w:eastAsia="ko-KR"/>
        </w:rPr>
        <w:t xml:space="preserve"> reset the EHC protocol for downlink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115BB3D4" w14:textId="4CD8CD2F" w:rsidR="0052516E" w:rsidRPr="00BD791E" w:rsidRDefault="0052516E" w:rsidP="0052516E">
      <w:pPr>
        <w:pStyle w:val="B1"/>
        <w:rPr>
          <w:lang w:eastAsia="ko-KR"/>
        </w:rPr>
      </w:pPr>
      <w:r w:rsidRPr="00BD791E">
        <w:t>-</w:t>
      </w:r>
      <w:r w:rsidRPr="00BD791E">
        <w:tab/>
        <w:t>for UM DRBs</w:t>
      </w:r>
      <w:ins w:id="206" w:author="CR#0088" w:date="2022-04-07T00:00:00Z">
        <w:r w:rsidR="00A20C77">
          <w:t>,</w:t>
        </w:r>
      </w:ins>
      <w:del w:id="207" w:author="CR#0088" w:date="2022-04-07T00:00:00Z">
        <w:r w:rsidRPr="00BD791E" w:rsidDel="00A20C77">
          <w:delText xml:space="preserve"> and</w:delText>
        </w:r>
      </w:del>
      <w:r w:rsidRPr="00BD791E">
        <w:t xml:space="preserve"> SRBs</w:t>
      </w:r>
      <w:ins w:id="208" w:author="CR#0088" w:date="2022-04-07T00:00:00Z">
        <w:r w:rsidR="00A20C77">
          <w:t xml:space="preserve"> and UM MRBs</w:t>
        </w:r>
      </w:ins>
      <w:r w:rsidRPr="00BD791E">
        <w:t xml:space="preserve">,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209" w:name="_Toc12616332"/>
      <w:bookmarkStart w:id="210" w:name="_Toc37126943"/>
      <w:r w:rsidRPr="00BD791E">
        <w:rPr>
          <w:lang w:eastAsia="zh-CN"/>
        </w:rPr>
        <w:t>NOTE:</w:t>
      </w:r>
      <w:r w:rsidRPr="00BD791E">
        <w:rPr>
          <w:lang w:eastAsia="zh-CN"/>
        </w:rPr>
        <w:tab/>
        <w:t>After PDCP re-establishment on a sidelink ‎SRB/DRB, UE determines when to transmit and receive with the new key and discard the old key as specified in TS ‎‎33.536 [14].‎</w:t>
      </w:r>
    </w:p>
    <w:p w14:paraId="20777E2B" w14:textId="77777777" w:rsidR="0052516E" w:rsidRPr="00BD791E" w:rsidRDefault="0052516E" w:rsidP="0052516E">
      <w:pPr>
        <w:pStyle w:val="Heading3"/>
        <w:rPr>
          <w:lang w:eastAsia="ko-KR"/>
        </w:rPr>
      </w:pPr>
      <w:bookmarkStart w:id="211" w:name="_Toc46492056"/>
      <w:bookmarkStart w:id="212" w:name="_Toc46492164"/>
      <w:bookmarkStart w:id="213" w:name="_Toc90590192"/>
      <w:r w:rsidRPr="00BD791E">
        <w:rPr>
          <w:lang w:eastAsia="ko-KR"/>
        </w:rPr>
        <w:t>5.1.3</w:t>
      </w:r>
      <w:r w:rsidRPr="00BD791E">
        <w:rPr>
          <w:lang w:eastAsia="ko-KR"/>
        </w:rPr>
        <w:tab/>
        <w:t>PDCP entity release</w:t>
      </w:r>
      <w:bookmarkEnd w:id="209"/>
      <w:bookmarkEnd w:id="210"/>
      <w:bookmarkEnd w:id="211"/>
      <w:bookmarkEnd w:id="212"/>
      <w:bookmarkEnd w:id="213"/>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6AFFE392" w:rsidR="0052516E" w:rsidRPr="00BD791E" w:rsidRDefault="0052516E" w:rsidP="0052516E">
      <w:pPr>
        <w:pStyle w:val="B1"/>
        <w:rPr>
          <w:lang w:eastAsia="ko-KR"/>
        </w:rPr>
      </w:pPr>
      <w:r w:rsidRPr="00BD791E">
        <w:rPr>
          <w:lang w:eastAsia="ko-KR"/>
        </w:rPr>
        <w:t>-</w:t>
      </w:r>
      <w:r w:rsidRPr="00BD791E">
        <w:rPr>
          <w:lang w:eastAsia="ko-KR"/>
        </w:rPr>
        <w:tab/>
        <w:t>for UM DRBs</w:t>
      </w:r>
      <w:ins w:id="214" w:author="CR#0088" w:date="2022-04-07T00:01:00Z">
        <w:r w:rsidR="00A20C77">
          <w:rPr>
            <w:lang w:eastAsia="ko-KR"/>
          </w:rPr>
          <w:t>,</w:t>
        </w:r>
      </w:ins>
      <w:del w:id="215" w:author="CR#0088" w:date="2022-04-07T00:01:00Z">
        <w:r w:rsidRPr="00BD791E" w:rsidDel="00A20C77">
          <w:rPr>
            <w:lang w:eastAsia="ko-KR"/>
          </w:rPr>
          <w:delText xml:space="preserve"> and</w:delText>
        </w:r>
      </w:del>
      <w:r w:rsidRPr="00BD791E">
        <w:rPr>
          <w:lang w:eastAsia="ko-KR"/>
        </w:rPr>
        <w:t xml:space="preserve"> AM DRBs</w:t>
      </w:r>
      <w:ins w:id="216" w:author="CR#0088" w:date="2022-04-07T00:01:00Z">
        <w:r w:rsidR="00A20C77">
          <w:rPr>
            <w:lang w:eastAsia="ko-KR"/>
          </w:rPr>
          <w:t>, UM MRBs and AM MRBs</w:t>
        </w:r>
      </w:ins>
      <w:r w:rsidRPr="00BD791E">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1153B856" w:rsidR="00433821" w:rsidRPr="00BD791E" w:rsidRDefault="00433821" w:rsidP="003C46A0">
      <w:pPr>
        <w:pStyle w:val="NO"/>
        <w:rPr>
          <w:lang w:eastAsia="ko-KR"/>
        </w:rPr>
      </w:pPr>
      <w:bookmarkStart w:id="217" w:name="_Toc12616333"/>
      <w:r w:rsidRPr="00BD791E">
        <w:rPr>
          <w:lang w:eastAsia="ko-KR"/>
        </w:rPr>
        <w:t>NOTE:</w:t>
      </w:r>
      <w:r w:rsidRPr="00BD791E">
        <w:rPr>
          <w:lang w:eastAsia="ko-KR"/>
        </w:rPr>
        <w:tab/>
      </w:r>
      <w:r w:rsidRPr="00BD791E">
        <w:rPr>
          <w:lang w:eastAsia="zh-CN"/>
        </w:rPr>
        <w:t>For NR sidelink communication for groupcast and broadcast</w:t>
      </w:r>
      <w:ins w:id="218" w:author="CR#0086r2" w:date="2022-04-06T23:30:00Z">
        <w:r w:rsidR="00090D56">
          <w:rPr>
            <w:lang w:eastAsia="zh-CN"/>
          </w:rPr>
          <w:t xml:space="preserve"> or for sidelink SRB4</w:t>
        </w:r>
      </w:ins>
      <w:r w:rsidRPr="00BD791E">
        <w:rPr>
          <w:lang w:eastAsia="zh-CN"/>
        </w:rPr>
        <w:t xml:space="preserve">,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Heading3"/>
        <w:rPr>
          <w:lang w:eastAsia="ko-KR"/>
        </w:rPr>
      </w:pPr>
      <w:bookmarkStart w:id="219" w:name="_Toc37126944"/>
      <w:bookmarkStart w:id="220" w:name="_Toc46492057"/>
      <w:bookmarkStart w:id="221" w:name="_Toc46492165"/>
      <w:bookmarkStart w:id="222" w:name="_Toc90590193"/>
      <w:r w:rsidRPr="00BD791E">
        <w:rPr>
          <w:lang w:eastAsia="ko-KR"/>
        </w:rPr>
        <w:t>5.1.4</w:t>
      </w:r>
      <w:r w:rsidRPr="00BD791E">
        <w:rPr>
          <w:lang w:eastAsia="ko-KR"/>
        </w:rPr>
        <w:tab/>
        <w:t>PDCP entity suspend</w:t>
      </w:r>
      <w:bookmarkEnd w:id="217"/>
      <w:bookmarkEnd w:id="219"/>
      <w:bookmarkEnd w:id="220"/>
      <w:bookmarkEnd w:id="221"/>
      <w:bookmarkEnd w:id="222"/>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Heading3"/>
        <w:rPr>
          <w:lang w:eastAsia="ko-KR"/>
        </w:rPr>
      </w:pPr>
      <w:bookmarkStart w:id="223" w:name="_Toc37126945"/>
      <w:bookmarkStart w:id="224" w:name="_Toc46492058"/>
      <w:bookmarkStart w:id="225" w:name="_Toc46492166"/>
      <w:bookmarkStart w:id="226" w:name="_Toc90590194"/>
      <w:bookmarkStart w:id="227" w:name="_Toc12616334"/>
      <w:r w:rsidRPr="00BD791E">
        <w:rPr>
          <w:lang w:eastAsia="ko-KR"/>
        </w:rPr>
        <w:t>5.1.5</w:t>
      </w:r>
      <w:r w:rsidRPr="00BD791E">
        <w:rPr>
          <w:lang w:eastAsia="ko-KR"/>
        </w:rPr>
        <w:tab/>
        <w:t>PDCP entity reconfiguration</w:t>
      </w:r>
      <w:bookmarkEnd w:id="223"/>
      <w:bookmarkEnd w:id="224"/>
      <w:bookmarkEnd w:id="225"/>
      <w:bookmarkEnd w:id="226"/>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lastRenderedPageBreak/>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r w:rsidRPr="00BD791E">
        <w:rPr>
          <w:i/>
        </w:rPr>
        <w:t>discardTimer</w:t>
      </w:r>
      <w:r w:rsidRPr="00BD791E">
        <w:t xml:space="preserve"> keep running during PDCP entity reconfiguration procedure.</w:t>
      </w:r>
    </w:p>
    <w:p w14:paraId="764B081C" w14:textId="77777777" w:rsidR="00F654A0" w:rsidRPr="00BD791E" w:rsidRDefault="00F654A0" w:rsidP="00F654A0">
      <w:pPr>
        <w:pStyle w:val="NO"/>
      </w:pPr>
      <w:r w:rsidRPr="00BD791E">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228"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Heading2"/>
      </w:pPr>
      <w:bookmarkStart w:id="229" w:name="_Toc46492059"/>
      <w:bookmarkStart w:id="230" w:name="_Toc46492167"/>
      <w:bookmarkStart w:id="231" w:name="_Toc90590195"/>
      <w:r w:rsidRPr="00BD791E">
        <w:t>5.2</w:t>
      </w:r>
      <w:r w:rsidRPr="00BD791E">
        <w:rPr>
          <w:sz w:val="24"/>
          <w:szCs w:val="24"/>
          <w:lang w:eastAsia="en-GB"/>
        </w:rPr>
        <w:tab/>
      </w:r>
      <w:r w:rsidRPr="00BD791E">
        <w:t>Data transfer</w:t>
      </w:r>
      <w:bookmarkEnd w:id="227"/>
      <w:bookmarkEnd w:id="228"/>
      <w:bookmarkEnd w:id="229"/>
      <w:bookmarkEnd w:id="230"/>
      <w:bookmarkEnd w:id="231"/>
    </w:p>
    <w:p w14:paraId="7B12C59D" w14:textId="77777777" w:rsidR="0052516E" w:rsidRPr="00BD791E" w:rsidRDefault="0052516E" w:rsidP="0052516E">
      <w:pPr>
        <w:pStyle w:val="Heading3"/>
        <w:rPr>
          <w:lang w:eastAsia="ko-KR"/>
        </w:rPr>
      </w:pPr>
      <w:bookmarkStart w:id="232" w:name="_Toc12616335"/>
      <w:bookmarkStart w:id="233" w:name="_Toc37126947"/>
      <w:bookmarkStart w:id="234" w:name="_Toc46492060"/>
      <w:bookmarkStart w:id="235" w:name="_Toc46492168"/>
      <w:bookmarkStart w:id="236" w:name="_Toc90590196"/>
      <w:r w:rsidRPr="00BD791E">
        <w:t>5.2.</w:t>
      </w:r>
      <w:r w:rsidRPr="00BD791E">
        <w:rPr>
          <w:lang w:eastAsia="ko-KR"/>
        </w:rPr>
        <w:t>1</w:t>
      </w:r>
      <w:r w:rsidRPr="00BD791E">
        <w:tab/>
        <w:t>Transmit operation</w:t>
      </w:r>
      <w:bookmarkEnd w:id="232"/>
      <w:bookmarkEnd w:id="233"/>
      <w:bookmarkEnd w:id="234"/>
      <w:bookmarkEnd w:id="235"/>
      <w:bookmarkEnd w:id="236"/>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r w:rsidRPr="00BD791E">
        <w:rPr>
          <w:i/>
        </w:rPr>
        <w:t>discardTimer</w:t>
      </w:r>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083C9D45" w14:textId="4478E2A6" w:rsidR="00355309" w:rsidRDefault="00355309" w:rsidP="00355309">
      <w:pPr>
        <w:pStyle w:val="B1"/>
        <w:rPr>
          <w:ins w:id="237" w:author="CR#0087r1" w:date="2022-04-06T23:42:00Z"/>
          <w:lang w:eastAsia="zh-CN"/>
        </w:rPr>
        <w:pPrChange w:id="238" w:author="CR#0087r1" w:date="2022-04-06T23:42:00Z">
          <w:pPr>
            <w:ind w:left="568" w:hanging="284"/>
          </w:pPr>
        </w:pPrChange>
      </w:pPr>
      <w:ins w:id="239" w:author="CR#0087r1" w:date="2022-04-06T23:42:00Z">
        <w:r>
          <w:rPr>
            <w:rFonts w:eastAsiaTheme="minorEastAsia" w:hint="eastAsia"/>
            <w:lang w:eastAsia="zh-CN"/>
          </w:rPr>
          <w:t>-</w:t>
        </w:r>
        <w:r>
          <w:tab/>
        </w:r>
        <w:r>
          <w:rPr>
            <w:rFonts w:eastAsiaTheme="minorEastAsia" w:hint="eastAsia"/>
            <w:lang w:eastAsia="zh-CN"/>
          </w:rPr>
          <w:t>perform uplink</w:t>
        </w:r>
        <w:r>
          <w:rPr>
            <w:rFonts w:hint="eastAsia"/>
            <w:lang w:eastAsia="zh-CN"/>
          </w:rPr>
          <w:t xml:space="preserve"> data </w:t>
        </w:r>
        <w:r>
          <w:rPr>
            <w:rFonts w:eastAsiaTheme="minorEastAsia" w:hint="eastAsia"/>
            <w:lang w:eastAsia="zh-CN"/>
          </w:rPr>
          <w:t xml:space="preserve">compression of the PDCP SDU as specified in the subclause </w:t>
        </w:r>
      </w:ins>
      <w:ins w:id="240" w:author="CR#0087r1" w:date="2022-04-06T23:54:00Z">
        <w:r w:rsidR="00237897">
          <w:rPr>
            <w:rFonts w:hint="eastAsia"/>
            <w:lang w:eastAsia="zh-CN"/>
          </w:rPr>
          <w:t>5.14</w:t>
        </w:r>
      </w:ins>
      <w:ins w:id="241" w:author="CR#0087r1" w:date="2022-04-06T23:42:00Z">
        <w:r>
          <w:rPr>
            <w:rFonts w:eastAsiaTheme="minorEastAsia" w:hint="eastAsia"/>
            <w:lang w:eastAsia="zh-CN"/>
          </w:rPr>
          <w:t>.</w:t>
        </w:r>
        <w:r>
          <w:rPr>
            <w:rFonts w:hint="eastAsia"/>
            <w:lang w:eastAsia="zh-CN"/>
          </w:rPr>
          <w:t>4</w:t>
        </w:r>
        <w:r>
          <w:rPr>
            <w:rFonts w:eastAsiaTheme="minorEastAsia" w:hint="eastAsia"/>
            <w:lang w:eastAsia="zh-CN"/>
          </w:rPr>
          <w:t>;</w:t>
        </w:r>
      </w:ins>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lastRenderedPageBreak/>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Malgun Gothic"/>
          <w:lang w:eastAsia="ko-KR"/>
        </w:rPr>
      </w:pPr>
      <w:r w:rsidRPr="00BD791E">
        <w:rPr>
          <w:rFonts w:eastAsia="Malgun Gothic"/>
          <w:lang w:eastAsia="ko-KR"/>
        </w:rPr>
        <w:t>-</w:t>
      </w:r>
      <w:r w:rsidRPr="00BD791E">
        <w:rPr>
          <w:rFonts w:eastAsia="Malgun Gothic"/>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Malgun Gothic"/>
        </w:rPr>
      </w:pPr>
      <w:r w:rsidRPr="00BD791E">
        <w:rPr>
          <w:rFonts w:eastAsia="Malgun Gothic"/>
        </w:rPr>
        <w:t>-</w:t>
      </w:r>
      <w:r w:rsidRPr="00BD791E">
        <w:rPr>
          <w:rFonts w:eastAsia="Malgun Gothic"/>
        </w:rPr>
        <w:tab/>
      </w:r>
      <w:r w:rsidRPr="00BD791E">
        <w:t>else</w:t>
      </w:r>
      <w:r w:rsidRPr="00BD791E">
        <w:rPr>
          <w:rFonts w:eastAsia="Malgun Gothic"/>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Heading3"/>
      </w:pPr>
      <w:bookmarkStart w:id="242" w:name="Signet11"/>
      <w:bookmarkStart w:id="243" w:name="_Toc12616336"/>
      <w:bookmarkStart w:id="244" w:name="_Toc37126948"/>
      <w:bookmarkStart w:id="245" w:name="_Toc46492061"/>
      <w:bookmarkStart w:id="246" w:name="_Toc46492169"/>
      <w:bookmarkStart w:id="247" w:name="_Toc90590197"/>
      <w:bookmarkEnd w:id="242"/>
      <w:r w:rsidRPr="00BD791E">
        <w:t>5.2.2</w:t>
      </w:r>
      <w:r w:rsidRPr="00BD791E">
        <w:tab/>
        <w:t>Receive operation</w:t>
      </w:r>
      <w:bookmarkEnd w:id="243"/>
      <w:bookmarkEnd w:id="244"/>
      <w:bookmarkEnd w:id="245"/>
      <w:bookmarkEnd w:id="246"/>
      <w:bookmarkEnd w:id="247"/>
    </w:p>
    <w:p w14:paraId="66DE00F6" w14:textId="77777777" w:rsidR="0052516E" w:rsidRPr="00BD791E" w:rsidRDefault="0052516E" w:rsidP="0052516E">
      <w:pPr>
        <w:pStyle w:val="Heading4"/>
        <w:rPr>
          <w:b/>
          <w:bCs/>
          <w:lang w:eastAsia="ko-KR"/>
        </w:rPr>
      </w:pPr>
      <w:bookmarkStart w:id="248" w:name="_Toc12616337"/>
      <w:bookmarkStart w:id="249" w:name="_Toc37126949"/>
      <w:bookmarkStart w:id="250" w:name="_Toc46492062"/>
      <w:bookmarkStart w:id="251" w:name="_Toc46492170"/>
      <w:bookmarkStart w:id="252" w:name="_Toc90590198"/>
      <w:r w:rsidRPr="00BD791E">
        <w:rPr>
          <w:lang w:eastAsia="ko-KR"/>
        </w:rPr>
        <w:t>5.2.2.1</w:t>
      </w:r>
      <w:r w:rsidRPr="00BD791E">
        <w:rPr>
          <w:lang w:eastAsia="ko-KR"/>
        </w:rPr>
        <w:tab/>
        <w:t>Actions when a PDCP Data PDU is received from lower layers</w:t>
      </w:r>
      <w:bookmarkEnd w:id="248"/>
      <w:bookmarkEnd w:id="249"/>
      <w:bookmarkEnd w:id="250"/>
      <w:bookmarkEnd w:id="251"/>
      <w:bookmarkEnd w:id="252"/>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r w:rsidRPr="00BD791E">
        <w:t>Window_Size</w:t>
      </w:r>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r w:rsidRPr="00BD791E">
        <w:t>Window_Size</w:t>
      </w:r>
      <w:r w:rsidRPr="00BD791E">
        <w:rPr>
          <w:iCs/>
        </w:rPr>
        <w:t>:</w:t>
      </w:r>
    </w:p>
    <w:p w14:paraId="2D9B7ACC" w14:textId="77777777" w:rsidR="0052516E" w:rsidRPr="00BD791E" w:rsidRDefault="0052516E" w:rsidP="0052516E">
      <w:pPr>
        <w:pStyle w:val="B2"/>
        <w:rPr>
          <w:iCs/>
        </w:rPr>
      </w:pPr>
      <w:r w:rsidRPr="00BD791E">
        <w:rPr>
          <w:iCs/>
        </w:rPr>
        <w:lastRenderedPageBreak/>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r w:rsidRPr="00BD791E">
        <w:rPr>
          <w:i/>
          <w:lang w:eastAsia="ko-KR"/>
        </w:rPr>
        <w:t>outOfOrderDelivery</w:t>
      </w:r>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Heading4"/>
        <w:rPr>
          <w:b/>
          <w:bCs/>
          <w:lang w:eastAsia="ko-KR"/>
        </w:rPr>
      </w:pPr>
      <w:bookmarkStart w:id="253" w:name="_Toc12616338"/>
      <w:bookmarkStart w:id="254" w:name="_Toc37126950"/>
      <w:bookmarkStart w:id="255" w:name="_Toc46492063"/>
      <w:bookmarkStart w:id="256" w:name="_Toc46492171"/>
      <w:bookmarkStart w:id="257"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253"/>
      <w:bookmarkEnd w:id="254"/>
      <w:bookmarkEnd w:id="255"/>
      <w:bookmarkEnd w:id="256"/>
      <w:bookmarkEnd w:id="257"/>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lastRenderedPageBreak/>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Heading4"/>
        <w:rPr>
          <w:b/>
          <w:bCs/>
          <w:lang w:eastAsia="ko-KR"/>
        </w:rPr>
      </w:pPr>
      <w:bookmarkStart w:id="258" w:name="_Toc12616339"/>
      <w:bookmarkStart w:id="259" w:name="_Toc37126951"/>
      <w:bookmarkStart w:id="260" w:name="_Toc46492064"/>
      <w:bookmarkStart w:id="261" w:name="_Toc46492172"/>
      <w:bookmarkStart w:id="262"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58"/>
      <w:bookmarkEnd w:id="259"/>
      <w:bookmarkEnd w:id="260"/>
      <w:bookmarkEnd w:id="261"/>
      <w:bookmarkEnd w:id="262"/>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Heading3"/>
        <w:rPr>
          <w:lang w:eastAsia="zh-CN"/>
        </w:rPr>
      </w:pPr>
      <w:bookmarkStart w:id="263" w:name="_Toc37126952"/>
      <w:bookmarkStart w:id="264" w:name="_Toc46492065"/>
      <w:bookmarkStart w:id="265" w:name="_Toc46492173"/>
      <w:bookmarkStart w:id="266" w:name="_Toc90590201"/>
      <w:bookmarkStart w:id="267" w:name="_Toc12616340"/>
      <w:r w:rsidRPr="00BD791E">
        <w:rPr>
          <w:lang w:eastAsia="zh-CN"/>
        </w:rPr>
        <w:t>5.2.3</w:t>
      </w:r>
      <w:r w:rsidRPr="00BD791E">
        <w:rPr>
          <w:lang w:eastAsia="zh-CN"/>
        </w:rPr>
        <w:tab/>
        <w:t>Sidelink transmit operation</w:t>
      </w:r>
      <w:bookmarkEnd w:id="263"/>
      <w:bookmarkEnd w:id="264"/>
      <w:bookmarkEnd w:id="265"/>
      <w:bookmarkEnd w:id="266"/>
    </w:p>
    <w:p w14:paraId="24590414" w14:textId="77777777" w:rsidR="00433821" w:rsidRPr="00BD791E" w:rsidRDefault="00433821" w:rsidP="00433821">
      <w:pPr>
        <w:rPr>
          <w:lang w:eastAsia="ko-KR"/>
        </w:rPr>
      </w:pPr>
      <w:r w:rsidRPr="00BD791E">
        <w:rPr>
          <w:lang w:eastAsia="ko-KR"/>
        </w:rPr>
        <w:t xml:space="preserve">For </w:t>
      </w:r>
      <w:r w:rsidRPr="00BD791E">
        <w:rPr>
          <w:lang w:eastAsia="zh-CN"/>
        </w:rPr>
        <w:t>s</w:t>
      </w:r>
      <w:r w:rsidRPr="00BD791E">
        <w:rPr>
          <w:lang w:eastAsia="ko-KR"/>
        </w:rPr>
        <w:t xml:space="preserve">idelink </w:t>
      </w:r>
      <w:r w:rsidRPr="00BD791E">
        <w:rPr>
          <w:lang w:eastAsia="zh-CN"/>
        </w:rPr>
        <w:t>transmission</w:t>
      </w:r>
      <w:r w:rsidRPr="00BD791E" w:rsidDel="00016E66">
        <w:rPr>
          <w:rStyle w:val="CommentReference"/>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Heading3"/>
        <w:rPr>
          <w:lang w:eastAsia="zh-CN"/>
        </w:rPr>
      </w:pPr>
      <w:bookmarkStart w:id="268" w:name="_Toc37126953"/>
      <w:bookmarkStart w:id="269" w:name="_Toc46492066"/>
      <w:bookmarkStart w:id="270" w:name="_Toc46492174"/>
      <w:bookmarkStart w:id="271" w:name="_Toc90590202"/>
      <w:r w:rsidRPr="00BD791E">
        <w:rPr>
          <w:lang w:eastAsia="zh-CN"/>
        </w:rPr>
        <w:t>5.2.4</w:t>
      </w:r>
      <w:r w:rsidRPr="00BD791E">
        <w:rPr>
          <w:lang w:eastAsia="zh-CN"/>
        </w:rPr>
        <w:tab/>
        <w:t>Sidelink receive operation</w:t>
      </w:r>
      <w:bookmarkEnd w:id="268"/>
      <w:bookmarkEnd w:id="269"/>
      <w:bookmarkEnd w:id="270"/>
      <w:bookmarkEnd w:id="271"/>
    </w:p>
    <w:p w14:paraId="06E9FF1B" w14:textId="77777777" w:rsidR="00433821" w:rsidRPr="00BD791E" w:rsidRDefault="00433821" w:rsidP="00433821">
      <w:r w:rsidRPr="00BD791E">
        <w:rPr>
          <w:lang w:eastAsia="ko-KR"/>
        </w:rPr>
        <w:t xml:space="preserve">For </w:t>
      </w:r>
      <w:r w:rsidRPr="00BD791E">
        <w:rPr>
          <w:lang w:eastAsia="zh-CN"/>
        </w:rPr>
        <w:t>s</w:t>
      </w:r>
      <w:r w:rsidRPr="00BD791E">
        <w:rPr>
          <w:lang w:eastAsia="ko-KR"/>
        </w:rPr>
        <w:t xml:space="preserve">idelink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67AED002" w:rsidR="00433821" w:rsidRDefault="00433821" w:rsidP="003C46A0">
      <w:pPr>
        <w:pStyle w:val="B1"/>
        <w:rPr>
          <w:ins w:id="272" w:author="CR#0086r2" w:date="2022-04-06T23:30:00Z"/>
        </w:rPr>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386EBCDC" w14:textId="168C0CD5" w:rsidR="00090D56" w:rsidRPr="00BD791E" w:rsidRDefault="00090D56" w:rsidP="00090D56">
      <w:pPr>
        <w:pStyle w:val="NO"/>
        <w:pPrChange w:id="273" w:author="CR#0086r2" w:date="2022-04-06T23:31:00Z">
          <w:pPr>
            <w:pStyle w:val="B1"/>
          </w:pPr>
        </w:pPrChange>
      </w:pPr>
      <w:ins w:id="274" w:author="CR#0086r2" w:date="2022-04-06T23:31:00Z">
        <w:r>
          <w:rPr>
            <w:lang w:eastAsia="ko-KR"/>
          </w:rPr>
          <w:t>NOTE:</w:t>
        </w:r>
        <w:r>
          <w:rPr>
            <w:lang w:eastAsia="ko-KR"/>
          </w:rPr>
          <w:tab/>
          <w:t>For reception of sidelink SRBs except sidelink SRB3, the UE may deliver the PDCP SDU to the upper layer along with an indication whether it is PC5-S message or sidelink discovery message.</w:t>
        </w:r>
      </w:ins>
    </w:p>
    <w:p w14:paraId="5DF06BC4" w14:textId="77777777" w:rsidR="0052516E" w:rsidRPr="00BD791E" w:rsidRDefault="0052516E" w:rsidP="0052516E">
      <w:pPr>
        <w:pStyle w:val="Heading2"/>
      </w:pPr>
      <w:bookmarkStart w:id="275" w:name="_Toc37126954"/>
      <w:bookmarkStart w:id="276" w:name="_Toc46492067"/>
      <w:bookmarkStart w:id="277" w:name="_Toc46492175"/>
      <w:bookmarkStart w:id="278" w:name="_Toc90590203"/>
      <w:r w:rsidRPr="00BD791E">
        <w:t>5.3</w:t>
      </w:r>
      <w:r w:rsidRPr="00BD791E">
        <w:tab/>
        <w:t>SDU discard</w:t>
      </w:r>
      <w:bookmarkEnd w:id="267"/>
      <w:bookmarkEnd w:id="275"/>
      <w:bookmarkEnd w:id="276"/>
      <w:bookmarkEnd w:id="277"/>
      <w:bookmarkEnd w:id="278"/>
    </w:p>
    <w:p w14:paraId="6B63254D" w14:textId="77777777" w:rsidR="0052516E" w:rsidRPr="00BD791E" w:rsidRDefault="0052516E" w:rsidP="0052516E">
      <w:r w:rsidRPr="00BD791E">
        <w:t xml:space="preserve">When the </w:t>
      </w:r>
      <w:r w:rsidRPr="00BD791E">
        <w:rPr>
          <w:i/>
        </w:rPr>
        <w:t>discardTimer</w:t>
      </w:r>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Heading2"/>
      </w:pPr>
      <w:bookmarkStart w:id="279" w:name="Signet22"/>
      <w:bookmarkStart w:id="280" w:name="_Toc12616341"/>
      <w:bookmarkStart w:id="281" w:name="_Toc37126955"/>
      <w:bookmarkStart w:id="282" w:name="_Toc46492068"/>
      <w:bookmarkStart w:id="283" w:name="_Toc46492176"/>
      <w:bookmarkStart w:id="284" w:name="_Toc90590204"/>
      <w:bookmarkEnd w:id="279"/>
      <w:r w:rsidRPr="00BD791E">
        <w:t>5.4</w:t>
      </w:r>
      <w:r w:rsidRPr="00BD791E">
        <w:rPr>
          <w:lang w:eastAsia="ko-KR"/>
        </w:rPr>
        <w:tab/>
      </w:r>
      <w:r w:rsidRPr="00BD791E">
        <w:t>Status reporting</w:t>
      </w:r>
      <w:bookmarkEnd w:id="280"/>
      <w:bookmarkEnd w:id="281"/>
      <w:bookmarkEnd w:id="282"/>
      <w:bookmarkEnd w:id="283"/>
      <w:bookmarkEnd w:id="284"/>
    </w:p>
    <w:p w14:paraId="3D42AEE2" w14:textId="77777777" w:rsidR="0052516E" w:rsidRPr="00BD791E" w:rsidRDefault="0052516E" w:rsidP="0052516E">
      <w:pPr>
        <w:pStyle w:val="Heading3"/>
      </w:pPr>
      <w:bookmarkStart w:id="285" w:name="_Toc12616342"/>
      <w:bookmarkStart w:id="286" w:name="_Toc37126956"/>
      <w:bookmarkStart w:id="287" w:name="_Toc46492069"/>
      <w:bookmarkStart w:id="288" w:name="_Toc46492177"/>
      <w:bookmarkStart w:id="289" w:name="_Toc90590205"/>
      <w:r w:rsidRPr="00BD791E">
        <w:t>5.4.1</w:t>
      </w:r>
      <w:r w:rsidRPr="00BD791E">
        <w:tab/>
        <w:t>Transmit operation</w:t>
      </w:r>
      <w:bookmarkEnd w:id="285"/>
      <w:bookmarkEnd w:id="286"/>
      <w:bookmarkEnd w:id="287"/>
      <w:bookmarkEnd w:id="288"/>
      <w:bookmarkEnd w:id="289"/>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lastRenderedPageBreak/>
        <w:t>-</w:t>
      </w:r>
      <w:r w:rsidRPr="00BD791E">
        <w:tab/>
        <w:t>upper layer requests a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SourceRelease</w:t>
      </w:r>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upper layer requests a uplink data switching.</w:t>
      </w:r>
    </w:p>
    <w:p w14:paraId="19AD83A2" w14:textId="77777777" w:rsidR="005062A8" w:rsidRPr="00BD791E" w:rsidRDefault="005062A8" w:rsidP="005062A8">
      <w:pPr>
        <w:rPr>
          <w:lang w:eastAsia="ko-KR"/>
        </w:rPr>
      </w:pPr>
      <w:r w:rsidRPr="00BD791E">
        <w:rPr>
          <w:lang w:eastAsia="ko-KR"/>
        </w:rPr>
        <w:t xml:space="preserve">For AM DRBs </w:t>
      </w:r>
      <w:r w:rsidRPr="00BD791E">
        <w:rPr>
          <w:lang w:eastAsia="zh-CN"/>
        </w:rPr>
        <w:t>in the sidelink</w:t>
      </w:r>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t>upper layer requests a PDCP entity re-establishment</w:t>
      </w:r>
      <w:r w:rsidRPr="00BD791E">
        <w:rPr>
          <w:lang w:eastAsia="zh-CN"/>
        </w:rPr>
        <w:t>.</w:t>
      </w:r>
    </w:p>
    <w:p w14:paraId="5668703C" w14:textId="77777777" w:rsidR="00A20C77" w:rsidRPr="00AC2A11" w:rsidRDefault="00A20C77" w:rsidP="00A20C77">
      <w:pPr>
        <w:rPr>
          <w:ins w:id="290" w:author="CR#0088" w:date="2022-04-07T00:01:00Z"/>
          <w:lang w:eastAsia="ko-KR"/>
        </w:rPr>
      </w:pPr>
      <w:ins w:id="291" w:author="CR#0088" w:date="2022-04-07T00:01:00Z">
        <w:r w:rsidRPr="00AC2A11">
          <w:rPr>
            <w:lang w:eastAsia="ko-KR"/>
          </w:rPr>
          <w:t xml:space="preserve">For </w:t>
        </w:r>
        <w:r>
          <w:rPr>
            <w:lang w:eastAsia="ko-KR"/>
          </w:rPr>
          <w:t>AM MRBs</w:t>
        </w:r>
        <w:r w:rsidRPr="00AC2A11">
          <w:rPr>
            <w:lang w:eastAsia="ko-KR"/>
          </w:rPr>
          <w:t xml:space="preserve">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ins>
    </w:p>
    <w:p w14:paraId="7FA6810A" w14:textId="77777777" w:rsidR="00A20C77" w:rsidRDefault="00A20C77" w:rsidP="00A20C77">
      <w:pPr>
        <w:pStyle w:val="B1"/>
        <w:rPr>
          <w:ins w:id="292" w:author="CR#0088" w:date="2022-04-07T00:01:00Z"/>
        </w:rPr>
      </w:pPr>
      <w:ins w:id="293" w:author="CR#0088" w:date="2022-04-07T00:01:00Z">
        <w:r w:rsidRPr="00AC2A11">
          <w:t>-</w:t>
        </w:r>
        <w:r w:rsidRPr="00AC2A11">
          <w:tab/>
          <w:t>upper layer requests a PDCP entity re-establishment;</w:t>
        </w:r>
      </w:ins>
    </w:p>
    <w:p w14:paraId="31B15545" w14:textId="77777777" w:rsidR="00A20C77" w:rsidRPr="00AC2A11" w:rsidRDefault="00A20C77" w:rsidP="00A20C77">
      <w:pPr>
        <w:pStyle w:val="B1"/>
        <w:rPr>
          <w:ins w:id="294" w:author="CR#0088" w:date="2022-04-07T00:01:00Z"/>
        </w:rPr>
      </w:pPr>
      <w:ins w:id="295" w:author="CR#0088" w:date="2022-04-07T00:01:00Z">
        <w:r w:rsidRPr="00AC2A11">
          <w:t>-</w:t>
        </w:r>
        <w:r w:rsidRPr="00AC2A11">
          <w:tab/>
          <w:t>upper laye</w:t>
        </w:r>
        <w:r>
          <w:t>r requests a PDCP data recovery.</w:t>
        </w:r>
      </w:ins>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Uu interface and in clause 5.2.3 for PC5 interface</w:t>
      </w:r>
      <w:r w:rsidRPr="00BD791E">
        <w:t>.</w:t>
      </w:r>
    </w:p>
    <w:p w14:paraId="73BD5478" w14:textId="77777777" w:rsidR="0052516E" w:rsidRPr="00BD791E" w:rsidRDefault="0052516E" w:rsidP="0052516E">
      <w:pPr>
        <w:pStyle w:val="Heading3"/>
        <w:rPr>
          <w:lang w:eastAsia="ko-KR"/>
        </w:rPr>
      </w:pPr>
      <w:bookmarkStart w:id="296" w:name="_Toc12616343"/>
      <w:bookmarkStart w:id="297" w:name="_Toc37126957"/>
      <w:bookmarkStart w:id="298" w:name="_Toc46492070"/>
      <w:bookmarkStart w:id="299" w:name="_Toc46492178"/>
      <w:bookmarkStart w:id="300" w:name="_Toc90590206"/>
      <w:r w:rsidRPr="00BD791E">
        <w:t>5.4.2</w:t>
      </w:r>
      <w:r w:rsidRPr="00BD791E">
        <w:tab/>
        <w:t>Receive operation</w:t>
      </w:r>
      <w:bookmarkEnd w:id="296"/>
      <w:bookmarkEnd w:id="297"/>
      <w:bookmarkEnd w:id="298"/>
      <w:bookmarkEnd w:id="299"/>
      <w:bookmarkEnd w:id="300"/>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sidelink</w:t>
      </w:r>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Heading2"/>
        <w:rPr>
          <w:lang w:eastAsia="ko-KR"/>
        </w:rPr>
      </w:pPr>
      <w:bookmarkStart w:id="301" w:name="_Toc12616344"/>
      <w:bookmarkStart w:id="302" w:name="_Toc37126958"/>
      <w:bookmarkStart w:id="303" w:name="_Toc46492071"/>
      <w:bookmarkStart w:id="304" w:name="_Toc46492179"/>
      <w:bookmarkStart w:id="305" w:name="_Toc90590207"/>
      <w:r w:rsidRPr="00BD791E">
        <w:rPr>
          <w:lang w:eastAsia="ko-KR"/>
        </w:rPr>
        <w:t>5.5</w:t>
      </w:r>
      <w:r w:rsidRPr="00BD791E">
        <w:rPr>
          <w:lang w:eastAsia="ko-KR"/>
        </w:rPr>
        <w:tab/>
        <w:t>Data recovery</w:t>
      </w:r>
      <w:bookmarkEnd w:id="301"/>
      <w:bookmarkEnd w:id="302"/>
      <w:bookmarkEnd w:id="303"/>
      <w:bookmarkEnd w:id="304"/>
      <w:bookmarkEnd w:id="305"/>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Heading2"/>
        <w:rPr>
          <w:lang w:eastAsia="ko-KR"/>
        </w:rPr>
      </w:pPr>
      <w:bookmarkStart w:id="306" w:name="_Toc12616345"/>
      <w:bookmarkStart w:id="307" w:name="_Toc37126959"/>
      <w:bookmarkStart w:id="308" w:name="_Toc46492072"/>
      <w:bookmarkStart w:id="309" w:name="_Toc46492180"/>
      <w:bookmarkStart w:id="310" w:name="_Toc90590208"/>
      <w:r w:rsidRPr="00BD791E">
        <w:lastRenderedPageBreak/>
        <w:t>5.6</w:t>
      </w:r>
      <w:r w:rsidRPr="00BD791E">
        <w:tab/>
      </w:r>
      <w:r w:rsidRPr="00BD791E">
        <w:rPr>
          <w:lang w:eastAsia="ko-KR"/>
        </w:rPr>
        <w:t>Data volume calculation</w:t>
      </w:r>
      <w:bookmarkEnd w:id="306"/>
      <w:bookmarkEnd w:id="307"/>
      <w:bookmarkEnd w:id="308"/>
      <w:bookmarkEnd w:id="309"/>
      <w:bookmarkEnd w:id="310"/>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Heading2"/>
        <w:rPr>
          <w:lang w:eastAsia="ko-KR"/>
        </w:rPr>
      </w:pPr>
      <w:bookmarkStart w:id="311" w:name="_Toc12616346"/>
      <w:bookmarkStart w:id="312" w:name="_Toc37126960"/>
      <w:bookmarkStart w:id="313" w:name="_Toc46492073"/>
      <w:bookmarkStart w:id="314" w:name="_Toc46492181"/>
      <w:bookmarkStart w:id="315" w:name="_Toc90590209"/>
      <w:r w:rsidRPr="00BD791E">
        <w:lastRenderedPageBreak/>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311"/>
      <w:bookmarkEnd w:id="312"/>
      <w:bookmarkEnd w:id="313"/>
      <w:bookmarkEnd w:id="314"/>
      <w:bookmarkEnd w:id="315"/>
    </w:p>
    <w:p w14:paraId="285DDE05" w14:textId="77777777" w:rsidR="0052516E" w:rsidRPr="00BD791E" w:rsidRDefault="0052516E" w:rsidP="0052516E">
      <w:pPr>
        <w:pStyle w:val="Heading3"/>
      </w:pPr>
      <w:bookmarkStart w:id="316" w:name="_Toc12616347"/>
      <w:bookmarkStart w:id="317" w:name="_Toc37126961"/>
      <w:bookmarkStart w:id="318" w:name="_Toc46492074"/>
      <w:bookmarkStart w:id="319" w:name="_Toc46492182"/>
      <w:bookmarkStart w:id="320" w:name="_Toc90590210"/>
      <w:r w:rsidRPr="00BD791E">
        <w:t>5.7.1</w:t>
      </w:r>
      <w:r w:rsidRPr="00BD791E">
        <w:tab/>
        <w:t>Supported header compression protocols and profiles</w:t>
      </w:r>
      <w:bookmarkEnd w:id="316"/>
      <w:bookmarkEnd w:id="317"/>
      <w:bookmarkEnd w:id="318"/>
      <w:bookmarkEnd w:id="319"/>
      <w:bookmarkEnd w:id="320"/>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Heading3"/>
      </w:pPr>
      <w:bookmarkStart w:id="321" w:name="_Toc12616348"/>
      <w:bookmarkStart w:id="322" w:name="_Toc37126962"/>
      <w:bookmarkStart w:id="323" w:name="_Toc46492075"/>
      <w:bookmarkStart w:id="324" w:name="_Toc46492183"/>
      <w:bookmarkStart w:id="325" w:name="_Toc90590211"/>
      <w:r w:rsidRPr="00BD791E">
        <w:t>5.</w:t>
      </w:r>
      <w:r w:rsidRPr="00BD791E">
        <w:rPr>
          <w:lang w:eastAsia="ko-KR"/>
        </w:rPr>
        <w:t>7</w:t>
      </w:r>
      <w:r w:rsidRPr="00BD791E">
        <w:t>.2</w:t>
      </w:r>
      <w:r w:rsidRPr="00BD791E">
        <w:tab/>
        <w:t xml:space="preserve">Configuration of </w:t>
      </w:r>
      <w:r w:rsidR="001654A4" w:rsidRPr="00BD791E">
        <w:t>ROHC</w:t>
      </w:r>
      <w:bookmarkEnd w:id="321"/>
      <w:bookmarkEnd w:id="322"/>
      <w:bookmarkEnd w:id="323"/>
      <w:bookmarkEnd w:id="324"/>
      <w:bookmarkEnd w:id="325"/>
    </w:p>
    <w:p w14:paraId="33FF1C21" w14:textId="46B51506" w:rsidR="0052516E" w:rsidRPr="00BD791E" w:rsidRDefault="0052516E" w:rsidP="0052516E">
      <w:r w:rsidRPr="00BD791E">
        <w:t>PDCP entities associated with DRBs</w:t>
      </w:r>
      <w:ins w:id="326" w:author="CR#0088" w:date="2022-04-07T00:01:00Z">
        <w:r w:rsidR="00A20C77">
          <w:t xml:space="preserve"> and MRBs</w:t>
        </w:r>
      </w:ins>
      <w:r w:rsidRPr="00BD791E">
        <w:t xml:space="preserve">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r w:rsidR="005062A8" w:rsidRPr="00BD791E">
        <w:rPr>
          <w:lang w:eastAsia="zh-CN"/>
        </w:rPr>
        <w:t>sidelink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w:t>
      </w:r>
      <w:ins w:id="327" w:author="CR#0088" w:date="2022-04-07T00:01:00Z">
        <w:r w:rsidR="00A20C77">
          <w:t xml:space="preserve"> and MRBs</w:t>
        </w:r>
      </w:ins>
      <w:r w:rsidR="00F654A0" w:rsidRPr="00BD791E">
        <w:t xml:space="preserve">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Heading3"/>
      </w:pPr>
      <w:bookmarkStart w:id="328" w:name="_Toc12616349"/>
      <w:bookmarkStart w:id="329" w:name="_Toc37126963"/>
      <w:bookmarkStart w:id="330" w:name="_Toc46492076"/>
      <w:bookmarkStart w:id="331" w:name="_Toc46492184"/>
      <w:bookmarkStart w:id="332" w:name="_Toc90590212"/>
      <w:r w:rsidRPr="00BD791E">
        <w:t>5.</w:t>
      </w:r>
      <w:r w:rsidRPr="00BD791E">
        <w:rPr>
          <w:lang w:eastAsia="ko-KR"/>
        </w:rPr>
        <w:t>7</w:t>
      </w:r>
      <w:r w:rsidRPr="00BD791E">
        <w:t>.3</w:t>
      </w:r>
      <w:r w:rsidRPr="00BD791E">
        <w:tab/>
        <w:t>Protocol parameters</w:t>
      </w:r>
      <w:bookmarkEnd w:id="328"/>
      <w:bookmarkEnd w:id="329"/>
      <w:bookmarkEnd w:id="330"/>
      <w:bookmarkEnd w:id="331"/>
      <w:bookmarkEnd w:id="332"/>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r w:rsidRPr="00BD791E">
        <w:rPr>
          <w:i/>
          <w:lang w:eastAsia="ko-KR"/>
        </w:rPr>
        <w:t>rohc</w:t>
      </w:r>
      <w:r w:rsidRPr="00BD791E">
        <w:t xml:space="preserve"> is configured there is one channel for the downlink and one for the uplink, and if </w:t>
      </w:r>
      <w:r w:rsidRPr="00BD791E">
        <w:rPr>
          <w:i/>
        </w:rPr>
        <w:t>uplinkOnlyROHC</w:t>
      </w:r>
      <w:r w:rsidRPr="00BD791E">
        <w:t xml:space="preserve"> is configured there is only one channel for the uplink. There is thus one set of parameters for each channel, and if </w:t>
      </w:r>
      <w:r w:rsidRPr="00BD791E">
        <w:rPr>
          <w:i/>
        </w:rPr>
        <w:t>rohc</w:t>
      </w:r>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r w:rsidRPr="00BD791E">
        <w:rPr>
          <w:i/>
        </w:rPr>
        <w:t>maxCID</w:t>
      </w:r>
      <w:r w:rsidRPr="00BD791E">
        <w:t xml:space="preserve"> in TS 38.331 [3]);</w:t>
      </w:r>
    </w:p>
    <w:p w14:paraId="6E0C1486" w14:textId="77777777" w:rsidR="0052516E" w:rsidRPr="00BD791E" w:rsidRDefault="0052516E" w:rsidP="0052516E">
      <w:pPr>
        <w:pStyle w:val="B1"/>
      </w:pPr>
      <w:r w:rsidRPr="00BD791E">
        <w:lastRenderedPageBreak/>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r w:rsidR="005062A8" w:rsidRPr="00BD791E">
        <w:rPr>
          <w:i/>
        </w:rPr>
        <w:t>sl-RoHC-Profiles</w:t>
      </w:r>
      <w:r w:rsidR="005062A8" w:rsidRPr="00BD791E">
        <w:t xml:space="preserve"> </w:t>
      </w:r>
      <w:r w:rsidR="005062A8" w:rsidRPr="00BD791E">
        <w:rPr>
          <w:lang w:eastAsia="zh-CN"/>
        </w:rPr>
        <w:t xml:space="preserve">in </w:t>
      </w:r>
      <w:r w:rsidR="005062A8" w:rsidRPr="00BD791E">
        <w:rPr>
          <w:i/>
        </w:rPr>
        <w:t xml:space="preserve">SidelinkPreconfigNR </w:t>
      </w:r>
      <w:r w:rsidR="005062A8" w:rsidRPr="00BD791E">
        <w:rPr>
          <w:lang w:eastAsia="zh-CN"/>
        </w:rPr>
        <w:t>for</w:t>
      </w:r>
      <w:r w:rsidR="005062A8" w:rsidRPr="00BD791E" w:rsidDel="009425E1">
        <w:rPr>
          <w:lang w:eastAsia="zh-CN"/>
        </w:rPr>
        <w:t xml:space="preserve"> </w:t>
      </w:r>
      <w:r w:rsidR="00433821" w:rsidRPr="00BD791E">
        <w:rPr>
          <w:lang w:eastAsia="zh-CN"/>
        </w:rPr>
        <w:t>sidelink</w:t>
      </w:r>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Heading3"/>
      </w:pPr>
      <w:bookmarkStart w:id="333" w:name="_Toc12616350"/>
      <w:bookmarkStart w:id="334" w:name="_Toc37126964"/>
      <w:bookmarkStart w:id="335" w:name="_Toc46492077"/>
      <w:bookmarkStart w:id="336" w:name="_Toc46492185"/>
      <w:bookmarkStart w:id="337" w:name="_Toc90590213"/>
      <w:r w:rsidRPr="00BD791E">
        <w:t>5.</w:t>
      </w:r>
      <w:r w:rsidRPr="00BD791E">
        <w:rPr>
          <w:lang w:eastAsia="ko-KR"/>
        </w:rPr>
        <w:t>7</w:t>
      </w:r>
      <w:r w:rsidRPr="00BD791E">
        <w:t>.4</w:t>
      </w:r>
      <w:r w:rsidRPr="00BD791E">
        <w:tab/>
        <w:t>Header compression</w:t>
      </w:r>
      <w:bookmarkEnd w:id="333"/>
      <w:r w:rsidR="001654A4" w:rsidRPr="00BD791E">
        <w:t xml:space="preserve"> using ROHC</w:t>
      </w:r>
      <w:bookmarkEnd w:id="334"/>
      <w:bookmarkEnd w:id="335"/>
      <w:bookmarkEnd w:id="336"/>
      <w:bookmarkEnd w:id="337"/>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standalon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338"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Heading3"/>
      </w:pPr>
      <w:bookmarkStart w:id="339" w:name="_Toc37126965"/>
      <w:bookmarkStart w:id="340" w:name="_Toc46492078"/>
      <w:bookmarkStart w:id="341" w:name="_Toc46492186"/>
      <w:bookmarkStart w:id="342" w:name="_Toc90590214"/>
      <w:r w:rsidRPr="00BD791E">
        <w:t>5.</w:t>
      </w:r>
      <w:r w:rsidRPr="00BD791E">
        <w:rPr>
          <w:lang w:eastAsia="ko-KR"/>
        </w:rPr>
        <w:t>7</w:t>
      </w:r>
      <w:r w:rsidRPr="00BD791E">
        <w:t>.5</w:t>
      </w:r>
      <w:r w:rsidRPr="00BD791E">
        <w:tab/>
        <w:t>Header decompression</w:t>
      </w:r>
      <w:bookmarkEnd w:id="338"/>
      <w:r w:rsidR="001654A4" w:rsidRPr="00BD791E">
        <w:t xml:space="preserve"> using ROHC</w:t>
      </w:r>
      <w:bookmarkEnd w:id="339"/>
      <w:bookmarkEnd w:id="340"/>
      <w:bookmarkEnd w:id="341"/>
      <w:bookmarkEnd w:id="342"/>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343"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Heading3"/>
      </w:pPr>
      <w:bookmarkStart w:id="344" w:name="_Toc37126966"/>
      <w:bookmarkStart w:id="345" w:name="_Toc46492079"/>
      <w:bookmarkStart w:id="346" w:name="_Toc46492187"/>
      <w:bookmarkStart w:id="347" w:name="_Toc90590215"/>
      <w:r w:rsidRPr="00BD791E">
        <w:t>5.7.6</w:t>
      </w:r>
      <w:r w:rsidRPr="00BD791E">
        <w:tab/>
        <w:t>PDCP Control PDU for interspersed ROHC feedback</w:t>
      </w:r>
      <w:bookmarkEnd w:id="343"/>
      <w:bookmarkEnd w:id="344"/>
      <w:bookmarkEnd w:id="345"/>
      <w:bookmarkEnd w:id="346"/>
      <w:bookmarkEnd w:id="347"/>
    </w:p>
    <w:p w14:paraId="5F668D43" w14:textId="77777777" w:rsidR="0052516E" w:rsidRPr="00BD791E" w:rsidRDefault="0052516E" w:rsidP="0052516E">
      <w:pPr>
        <w:pStyle w:val="Heading4"/>
      </w:pPr>
      <w:bookmarkStart w:id="348" w:name="_Toc12616353"/>
      <w:bookmarkStart w:id="349" w:name="_Toc37126967"/>
      <w:bookmarkStart w:id="350" w:name="_Toc46492080"/>
      <w:bookmarkStart w:id="351" w:name="_Toc46492188"/>
      <w:bookmarkStart w:id="352" w:name="_Toc90590216"/>
      <w:r w:rsidRPr="00BD791E">
        <w:t>5.7.6.1</w:t>
      </w:r>
      <w:r w:rsidRPr="00BD791E">
        <w:tab/>
        <w:t>Transmit Operation</w:t>
      </w:r>
      <w:bookmarkEnd w:id="348"/>
      <w:bookmarkEnd w:id="349"/>
      <w:bookmarkEnd w:id="350"/>
      <w:bookmarkEnd w:id="351"/>
      <w:bookmarkEnd w:id="352"/>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Heading4"/>
      </w:pPr>
      <w:bookmarkStart w:id="353" w:name="_Toc12616354"/>
      <w:bookmarkStart w:id="354" w:name="_Toc37126968"/>
      <w:bookmarkStart w:id="355" w:name="_Toc46492081"/>
      <w:bookmarkStart w:id="356" w:name="_Toc46492189"/>
      <w:bookmarkStart w:id="357" w:name="_Toc90590217"/>
      <w:r w:rsidRPr="00BD791E">
        <w:lastRenderedPageBreak/>
        <w:t>5.7.6.2</w:t>
      </w:r>
      <w:r w:rsidRPr="00BD791E">
        <w:tab/>
        <w:t>Receive Operation</w:t>
      </w:r>
      <w:bookmarkEnd w:id="353"/>
      <w:bookmarkEnd w:id="354"/>
      <w:bookmarkEnd w:id="355"/>
      <w:bookmarkEnd w:id="356"/>
      <w:bookmarkEnd w:id="357"/>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Heading2"/>
      </w:pPr>
      <w:bookmarkStart w:id="358" w:name="_Toc12616355"/>
      <w:bookmarkStart w:id="359" w:name="_Toc37126969"/>
      <w:bookmarkStart w:id="360" w:name="_Toc46492082"/>
      <w:bookmarkStart w:id="361" w:name="_Toc46492190"/>
      <w:bookmarkStart w:id="362" w:name="_Toc90590218"/>
      <w:r w:rsidRPr="00BD791E">
        <w:t>5.8</w:t>
      </w:r>
      <w:r w:rsidRPr="00BD791E">
        <w:tab/>
        <w:t>Ciphering and deciphering</w:t>
      </w:r>
      <w:bookmarkEnd w:id="358"/>
      <w:bookmarkEnd w:id="359"/>
      <w:bookmarkEnd w:id="360"/>
      <w:bookmarkEnd w:id="361"/>
      <w:bookmarkEnd w:id="362"/>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Malgun Gothic"/>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r w:rsidRPr="00BD791E">
        <w:t>K</w:t>
      </w:r>
      <w:r w:rsidRPr="00BD791E">
        <w:rPr>
          <w:vertAlign w:val="subscript"/>
        </w:rPr>
        <w:t>RRCenc</w:t>
      </w:r>
      <w:r w:rsidRPr="00BD791E">
        <w:t xml:space="preserve"> and K</w:t>
      </w:r>
      <w:r w:rsidRPr="00BD791E">
        <w:rPr>
          <w:vertAlign w:val="subscript"/>
        </w:rPr>
        <w:t>UPenc</w:t>
      </w:r>
      <w:r w:rsidRPr="00BD791E">
        <w:t>, respectively).</w:t>
      </w:r>
    </w:p>
    <w:p w14:paraId="7C0FCBE9" w14:textId="77777777" w:rsidR="005062A8" w:rsidRPr="00BD791E" w:rsidRDefault="005062A8" w:rsidP="005062A8">
      <w:pPr>
        <w:rPr>
          <w:lang w:eastAsia="zh-CN"/>
        </w:rPr>
      </w:pPr>
      <w:r w:rsidRPr="00BD791E">
        <w:rPr>
          <w:lang w:eastAsia="zh-CN"/>
        </w:rPr>
        <w:t xml:space="preserve">For NR sidelink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For NR sidelink communication, the ciphering function is activated for sidelink SRBs</w:t>
      </w:r>
      <w:r w:rsidR="00205D9E" w:rsidRPr="00BD791E">
        <w:rPr>
          <w:rFonts w:eastAsia="SimSun"/>
          <w:lang w:eastAsia="zh-CN"/>
        </w:rPr>
        <w:t xml:space="preserve"> (except for SL-SRB0)</w:t>
      </w:r>
      <w:r w:rsidRPr="00BD791E">
        <w:rPr>
          <w:lang w:eastAsia="zh-CN"/>
        </w:rPr>
        <w:t xml:space="preserve">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Default="00433821" w:rsidP="003C46A0">
      <w:pPr>
        <w:rPr>
          <w:ins w:id="363" w:author="CR#0086r2" w:date="2022-04-06T23:31:00Z"/>
        </w:rPr>
      </w:pPr>
      <w:r w:rsidRPr="00BD791E">
        <w:rPr>
          <w:lang w:eastAsia="zh-CN"/>
        </w:rPr>
        <w:t>For NR sidelink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63D240F7" w14:textId="7509BEFD" w:rsidR="00090D56" w:rsidRPr="00BD791E" w:rsidRDefault="00090D56" w:rsidP="003C46A0">
      <w:ins w:id="364" w:author="CR#0086r2" w:date="2022-04-06T23:31:00Z">
        <w:r>
          <w:t>The ciphering and deciphering are not applied to sidelink SRB4.</w:t>
        </w:r>
      </w:ins>
    </w:p>
    <w:p w14:paraId="4925146E" w14:textId="77777777" w:rsidR="0052516E" w:rsidRPr="00BD791E" w:rsidRDefault="0052516E" w:rsidP="0052516E">
      <w:pPr>
        <w:pStyle w:val="Heading2"/>
      </w:pPr>
      <w:bookmarkStart w:id="365" w:name="_Toc12616356"/>
      <w:bookmarkStart w:id="366" w:name="_Toc37126970"/>
      <w:bookmarkStart w:id="367" w:name="_Toc46492083"/>
      <w:bookmarkStart w:id="368" w:name="_Toc46492191"/>
      <w:bookmarkStart w:id="369" w:name="_Toc90590219"/>
      <w:r w:rsidRPr="00BD791E">
        <w:t>5.9</w:t>
      </w:r>
      <w:r w:rsidRPr="00BD791E">
        <w:rPr>
          <w:sz w:val="24"/>
          <w:lang w:eastAsia="en-GB"/>
        </w:rPr>
        <w:tab/>
      </w:r>
      <w:r w:rsidRPr="00BD791E">
        <w:t>Integrity protection and verification</w:t>
      </w:r>
      <w:bookmarkEnd w:id="365"/>
      <w:bookmarkEnd w:id="366"/>
      <w:bookmarkEnd w:id="367"/>
      <w:bookmarkEnd w:id="368"/>
      <w:bookmarkEnd w:id="369"/>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sidelink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sidelink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5B04CA06" w:rsidR="0052516E" w:rsidRPr="00BD791E" w:rsidRDefault="00433821" w:rsidP="0052516E">
      <w:r w:rsidRPr="00BD791E">
        <w:rPr>
          <w:lang w:eastAsia="zh-CN"/>
        </w:rPr>
        <w:lastRenderedPageBreak/>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ins w:id="370" w:author="CR#0085r1" w:date="2022-04-06T23:27:00Z">
        <w:r w:rsidR="00AC4E6F" w:rsidRPr="007F18AB">
          <w:rPr>
            <w:rFonts w:eastAsia="SimSun"/>
          </w:rPr>
          <w:t xml:space="preserve"> for NR </w:t>
        </w:r>
        <w:r w:rsidR="00AC4E6F">
          <w:rPr>
            <w:rFonts w:eastAsia="SimSun"/>
          </w:rPr>
          <w:t>and</w:t>
        </w:r>
        <w:r w:rsidR="00AC4E6F" w:rsidRPr="007F18AB">
          <w:rPr>
            <w:rFonts w:eastAsia="SimSun"/>
          </w:rPr>
          <w:t xml:space="preserve"> in TS 33.401 </w:t>
        </w:r>
        <w:r w:rsidR="00AC4E6F">
          <w:rPr>
            <w:rFonts w:eastAsia="SimSun"/>
          </w:rPr>
          <w:t>[17]</w:t>
        </w:r>
        <w:r w:rsidR="00AC4E6F" w:rsidRPr="007F18AB">
          <w:rPr>
            <w:rFonts w:eastAsia="SimSun"/>
          </w:rPr>
          <w:t xml:space="preserve"> for E-UTRA/EPC</w:t>
        </w:r>
      </w:ins>
      <w:r w:rsidR="0052516E" w:rsidRPr="00BD791E">
        <w:t>.</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BD791E" w:rsidRDefault="0052516E" w:rsidP="0052516E">
      <w:r w:rsidRPr="00BD791E">
        <w:rPr>
          <w:lang w:eastAsia="zh-CN"/>
        </w:rPr>
        <w:t>For downlink and uplink integrity protection and verification, t</w:t>
      </w:r>
      <w:r w:rsidRPr="00BD791E">
        <w:t>he parameters that are required by PDCP for integri</w:t>
      </w:r>
      <w:r w:rsidR="007B696D" w:rsidRPr="00BD791E">
        <w:t xml:space="preserve">ty protection are defined in TS </w:t>
      </w:r>
      <w:r w:rsidRPr="00BD791E">
        <w:t xml:space="preserve">33.501 [6] </w:t>
      </w:r>
      <w:ins w:id="371" w:author="CR#0085r1" w:date="2022-04-06T23:27:00Z">
        <w:r w:rsidR="00AC4E6F" w:rsidRPr="007F18AB">
          <w:rPr>
            <w:rFonts w:eastAsia="SimSun"/>
          </w:rPr>
          <w:t xml:space="preserve">or TS 33.401 </w:t>
        </w:r>
        <w:r w:rsidR="00AC4E6F">
          <w:rPr>
            <w:rFonts w:eastAsia="SimSun"/>
          </w:rPr>
          <w:t>[17]</w:t>
        </w:r>
        <w:r w:rsidR="00AC4E6F" w:rsidRPr="007F18AB">
          <w:rPr>
            <w:rFonts w:eastAsia="SimSun"/>
          </w:rPr>
          <w:t xml:space="preserve"> </w:t>
        </w:r>
      </w:ins>
      <w:r w:rsidRPr="00BD791E">
        <w:t>and are input to the integrity protection algorithm. The required inputs to the integrity protection function include the COUNT value, and DIRECTION (direction of the trans</w:t>
      </w:r>
      <w:r w:rsidR="007B696D" w:rsidRPr="00BD791E">
        <w:t xml:space="preserve">mission: set as specified in TS </w:t>
      </w:r>
      <w:r w:rsidRPr="00BD791E">
        <w:t>33.501 [6])</w:t>
      </w:r>
      <w:ins w:id="372" w:author="CR#0085r1" w:date="2022-04-06T23:27:00Z">
        <w:r w:rsidR="00AC4E6F" w:rsidRPr="007F18AB">
          <w:rPr>
            <w:rFonts w:eastAsia="SimSun"/>
          </w:rPr>
          <w:t xml:space="preserve"> or TS 33.401 </w:t>
        </w:r>
        <w:r w:rsidR="00AC4E6F">
          <w:rPr>
            <w:rFonts w:eastAsia="SimSun"/>
          </w:rPr>
          <w:t>[17]</w:t>
        </w:r>
      </w:ins>
      <w:r w:rsidRPr="00BD791E">
        <w:t>. The parameters required by PDCP which are provided by upper layers TS 38.331 [3] are listed below:</w:t>
      </w:r>
    </w:p>
    <w:p w14:paraId="067F0F76" w14:textId="73F84C24"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w:t>
      </w:r>
      <w:ins w:id="373" w:author="CR#0085r1" w:date="2022-04-06T23:27:00Z">
        <w:r w:rsidR="00AC4E6F" w:rsidRPr="007F18AB">
          <w:rPr>
            <w:rFonts w:eastAsia="SimSun"/>
          </w:rPr>
          <w:t xml:space="preserve"> or TS 33.401 </w:t>
        </w:r>
      </w:ins>
      <w:ins w:id="374" w:author="CR#0085r1" w:date="2022-04-06T23:28:00Z">
        <w:r w:rsidR="00AC4E6F">
          <w:rPr>
            <w:rFonts w:eastAsia="SimSun"/>
          </w:rPr>
          <w:t>[17]</w:t>
        </w:r>
      </w:ins>
      <w:r w:rsidRPr="00BD791E">
        <w:t>.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r w:rsidRPr="00BD791E">
        <w:t>K</w:t>
      </w:r>
      <w:r w:rsidRPr="00BD791E">
        <w:rPr>
          <w:vertAlign w:val="subscript"/>
        </w:rPr>
        <w:t>RRCint</w:t>
      </w:r>
      <w:r w:rsidRPr="00BD791E">
        <w:t xml:space="preserve"> and K</w:t>
      </w:r>
      <w:r w:rsidRPr="00BD791E">
        <w:rPr>
          <w:vertAlign w:val="subscript"/>
        </w:rPr>
        <w:t>UPint</w:t>
      </w:r>
      <w:r w:rsidRPr="00BD791E">
        <w:t>, respectively).</w:t>
      </w:r>
    </w:p>
    <w:p w14:paraId="0F0433F9" w14:textId="77777777" w:rsidR="005062A8" w:rsidRPr="00BD791E" w:rsidRDefault="005062A8" w:rsidP="005062A8">
      <w:pPr>
        <w:rPr>
          <w:lang w:eastAsia="zh-CN"/>
        </w:rPr>
      </w:pPr>
      <w:r w:rsidRPr="00BD791E">
        <w:rPr>
          <w:lang w:eastAsia="zh-CN"/>
        </w:rPr>
        <w:t>For NR sidelink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For NR sidelink communication, the integrity protection function is activated for sidelink SRBs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7C0DA3C4" w14:textId="77777777" w:rsidR="00090D56" w:rsidRDefault="0052516E" w:rsidP="00090D56">
      <w:pPr>
        <w:rPr>
          <w:ins w:id="375" w:author="CR#0086r2" w:date="2022-04-06T23:31: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41282819" w14:textId="32509C1A" w:rsidR="0052516E" w:rsidRPr="00BD791E" w:rsidRDefault="00090D56" w:rsidP="00090D56">
      <w:pPr>
        <w:rPr>
          <w:lang w:eastAsia="ko-KR"/>
        </w:rPr>
      </w:pPr>
      <w:ins w:id="376" w:author="CR#0086r2" w:date="2022-04-06T23:31:00Z">
        <w:r>
          <w:rPr>
            <w:lang w:eastAsia="ko-KR"/>
          </w:rPr>
          <w:t>The integrity protection and verification are not applied to sidelink SRB4.</w:t>
        </w:r>
      </w:ins>
    </w:p>
    <w:p w14:paraId="3C971203" w14:textId="77777777" w:rsidR="0052516E" w:rsidRPr="00BD791E" w:rsidRDefault="0052516E" w:rsidP="0052516E">
      <w:pPr>
        <w:pStyle w:val="Heading2"/>
      </w:pPr>
      <w:bookmarkStart w:id="377" w:name="_Toc12616357"/>
      <w:bookmarkStart w:id="378" w:name="_Toc37126971"/>
      <w:bookmarkStart w:id="379" w:name="_Toc46492084"/>
      <w:bookmarkStart w:id="380" w:name="_Toc46492192"/>
      <w:bookmarkStart w:id="381" w:name="_Toc90590220"/>
      <w:r w:rsidRPr="00BD791E">
        <w:t>5.10</w:t>
      </w:r>
      <w:r w:rsidRPr="00BD791E">
        <w:tab/>
        <w:t>Handling of unknown, unforeseen, and erroneous protocol data</w:t>
      </w:r>
      <w:bookmarkEnd w:id="377"/>
      <w:bookmarkEnd w:id="378"/>
      <w:bookmarkEnd w:id="379"/>
      <w:bookmarkEnd w:id="380"/>
      <w:bookmarkEnd w:id="381"/>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82" w:name="_Toc12616358"/>
      <w:bookmarkStart w:id="383"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Heading2"/>
        <w:rPr>
          <w:lang w:eastAsia="ko-KR"/>
        </w:rPr>
      </w:pPr>
      <w:bookmarkStart w:id="384" w:name="_Toc46492085"/>
      <w:bookmarkStart w:id="385" w:name="_Toc46492193"/>
      <w:bookmarkStart w:id="386" w:name="_Toc90590221"/>
      <w:r w:rsidRPr="00BD791E">
        <w:rPr>
          <w:lang w:eastAsia="ko-KR"/>
        </w:rPr>
        <w:lastRenderedPageBreak/>
        <w:t>5.11</w:t>
      </w:r>
      <w:r w:rsidRPr="00BD791E">
        <w:rPr>
          <w:lang w:eastAsia="ko-KR"/>
        </w:rPr>
        <w:tab/>
        <w:t>PDCP duplication</w:t>
      </w:r>
      <w:bookmarkEnd w:id="382"/>
      <w:bookmarkEnd w:id="383"/>
      <w:bookmarkEnd w:id="384"/>
      <w:bookmarkEnd w:id="385"/>
      <w:bookmarkEnd w:id="386"/>
    </w:p>
    <w:p w14:paraId="765F9CFA" w14:textId="77777777" w:rsidR="0052516E" w:rsidRPr="00BD791E" w:rsidRDefault="0052516E" w:rsidP="0052516E">
      <w:pPr>
        <w:pStyle w:val="Heading3"/>
        <w:rPr>
          <w:lang w:eastAsia="ko-KR"/>
        </w:rPr>
      </w:pPr>
      <w:bookmarkStart w:id="387" w:name="_Toc12616359"/>
      <w:bookmarkStart w:id="388" w:name="_Toc37126973"/>
      <w:bookmarkStart w:id="389" w:name="_Toc46492086"/>
      <w:bookmarkStart w:id="390" w:name="_Toc46492194"/>
      <w:bookmarkStart w:id="391" w:name="_Toc90590222"/>
      <w:r w:rsidRPr="00BD791E">
        <w:rPr>
          <w:lang w:eastAsia="ko-KR"/>
        </w:rPr>
        <w:t>5.11.1</w:t>
      </w:r>
      <w:r w:rsidRPr="00BD791E">
        <w:rPr>
          <w:lang w:eastAsia="ko-KR"/>
        </w:rPr>
        <w:tab/>
        <w:t>Activation/Deactivation of PDCP duplication</w:t>
      </w:r>
      <w:bookmarkEnd w:id="387"/>
      <w:bookmarkEnd w:id="388"/>
      <w:bookmarkEnd w:id="389"/>
      <w:bookmarkEnd w:id="390"/>
      <w:bookmarkEnd w:id="391"/>
    </w:p>
    <w:p w14:paraId="4D160A72"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392"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Heading3"/>
        <w:rPr>
          <w:lang w:eastAsia="ko-KR"/>
        </w:rPr>
      </w:pPr>
      <w:bookmarkStart w:id="393" w:name="_Toc37126974"/>
      <w:bookmarkStart w:id="394" w:name="_Toc46492087"/>
      <w:bookmarkStart w:id="395" w:name="_Toc46492195"/>
      <w:bookmarkStart w:id="396" w:name="_Toc90590223"/>
      <w:r w:rsidRPr="00BD791E">
        <w:rPr>
          <w:lang w:eastAsia="ko-KR"/>
        </w:rPr>
        <w:t>5.11.2</w:t>
      </w:r>
      <w:r w:rsidRPr="00BD791E">
        <w:rPr>
          <w:lang w:eastAsia="ko-KR"/>
        </w:rPr>
        <w:tab/>
        <w:t>Duplicate PDU discard</w:t>
      </w:r>
      <w:bookmarkEnd w:id="392"/>
      <w:bookmarkEnd w:id="393"/>
      <w:bookmarkEnd w:id="394"/>
      <w:bookmarkEnd w:id="395"/>
      <w:bookmarkEnd w:id="396"/>
    </w:p>
    <w:p w14:paraId="19BBAFB4"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Heading2"/>
        <w:rPr>
          <w:lang w:eastAsia="ko-KR"/>
        </w:rPr>
      </w:pPr>
      <w:bookmarkStart w:id="397" w:name="Signet19"/>
      <w:bookmarkStart w:id="398" w:name="_Toc37126975"/>
      <w:bookmarkStart w:id="399" w:name="_Toc46492088"/>
      <w:bookmarkStart w:id="400" w:name="_Toc46492196"/>
      <w:bookmarkStart w:id="401" w:name="_Toc90590224"/>
      <w:bookmarkStart w:id="402" w:name="_Toc12616361"/>
      <w:bookmarkEnd w:id="397"/>
      <w:r w:rsidRPr="00BD791E">
        <w:t>5.12</w:t>
      </w:r>
      <w:r w:rsidRPr="00BD791E">
        <w:rPr>
          <w:sz w:val="24"/>
          <w:lang w:eastAsia="en-GB"/>
        </w:rPr>
        <w:tab/>
      </w:r>
      <w:r w:rsidRPr="00BD791E">
        <w:t>Ethernet header compression</w:t>
      </w:r>
      <w:r w:rsidRPr="00BD791E">
        <w:rPr>
          <w:lang w:eastAsia="ko-KR"/>
        </w:rPr>
        <w:t xml:space="preserve"> and decompression</w:t>
      </w:r>
      <w:bookmarkEnd w:id="398"/>
      <w:bookmarkEnd w:id="399"/>
      <w:bookmarkEnd w:id="400"/>
      <w:bookmarkEnd w:id="401"/>
    </w:p>
    <w:p w14:paraId="6DED2364" w14:textId="77777777" w:rsidR="001654A4" w:rsidRPr="00BD791E" w:rsidRDefault="001654A4" w:rsidP="001654A4">
      <w:pPr>
        <w:pStyle w:val="Heading3"/>
      </w:pPr>
      <w:bookmarkStart w:id="403" w:name="_Toc37126976"/>
      <w:bookmarkStart w:id="404" w:name="_Toc46492089"/>
      <w:bookmarkStart w:id="405" w:name="_Toc46492197"/>
      <w:bookmarkStart w:id="406" w:name="_Toc90590225"/>
      <w:r w:rsidRPr="00BD791E">
        <w:t>5.12.1</w:t>
      </w:r>
      <w:r w:rsidRPr="00BD791E">
        <w:tab/>
        <w:t>Supported header compression protocols</w:t>
      </w:r>
      <w:bookmarkEnd w:id="403"/>
      <w:bookmarkEnd w:id="404"/>
      <w:bookmarkEnd w:id="405"/>
      <w:bookmarkEnd w:id="406"/>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Heading3"/>
      </w:pPr>
      <w:bookmarkStart w:id="407" w:name="_Toc37126977"/>
      <w:bookmarkStart w:id="408" w:name="_Toc46492090"/>
      <w:bookmarkStart w:id="409" w:name="_Toc46492198"/>
      <w:bookmarkStart w:id="410" w:name="_Toc90590226"/>
      <w:r w:rsidRPr="00BD791E">
        <w:t>5.12.2</w:t>
      </w:r>
      <w:r w:rsidRPr="00BD791E">
        <w:tab/>
        <w:t>Configuration of EHC</w:t>
      </w:r>
      <w:bookmarkEnd w:id="407"/>
      <w:bookmarkEnd w:id="408"/>
      <w:bookmarkEnd w:id="409"/>
      <w:bookmarkEnd w:id="410"/>
    </w:p>
    <w:p w14:paraId="58F4B1AA" w14:textId="6944748E" w:rsidR="001654A4" w:rsidRPr="00BD791E" w:rsidRDefault="001654A4" w:rsidP="001654A4">
      <w:r w:rsidRPr="00BD791E">
        <w:t>PDCP entities associated with DRBs</w:t>
      </w:r>
      <w:ins w:id="411" w:author="CR#0088" w:date="2022-04-07T00:02:00Z">
        <w:r w:rsidR="00A20C77">
          <w:t xml:space="preserve"> and MRBs</w:t>
        </w:r>
      </w:ins>
      <w:r w:rsidRPr="00BD791E">
        <w:t xml:space="preserve">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Heading3"/>
      </w:pPr>
      <w:bookmarkStart w:id="412" w:name="_Toc37126978"/>
      <w:bookmarkStart w:id="413" w:name="_Toc46492091"/>
      <w:bookmarkStart w:id="414" w:name="_Toc46492199"/>
      <w:bookmarkStart w:id="415" w:name="_Toc90590227"/>
      <w:r w:rsidRPr="00BD791E">
        <w:lastRenderedPageBreak/>
        <w:t>5.12.3</w:t>
      </w:r>
      <w:r w:rsidRPr="00BD791E">
        <w:tab/>
        <w:t>Protocol parameters</w:t>
      </w:r>
      <w:bookmarkEnd w:id="412"/>
      <w:bookmarkEnd w:id="413"/>
      <w:bookmarkEnd w:id="414"/>
      <w:bookmarkEnd w:id="415"/>
    </w:p>
    <w:p w14:paraId="39417BD2" w14:textId="77777777" w:rsidR="005E202B" w:rsidRPr="00BD791E" w:rsidRDefault="005E202B" w:rsidP="005E202B">
      <w:bookmarkStart w:id="416"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r w:rsidRPr="00BD791E">
        <w:rPr>
          <w:i/>
        </w:rPr>
        <w:t>maxCID-EHC-UL</w:t>
      </w:r>
      <w:r w:rsidRPr="00BD791E">
        <w:t xml:space="preserve"> in TS 38.331 [3]);</w:t>
      </w:r>
    </w:p>
    <w:p w14:paraId="1D00BE26" w14:textId="77777777" w:rsidR="001654A4" w:rsidRPr="00BD791E" w:rsidRDefault="001654A4" w:rsidP="001654A4">
      <w:pPr>
        <w:pStyle w:val="Heading3"/>
      </w:pPr>
      <w:bookmarkStart w:id="417" w:name="_Toc46492092"/>
      <w:bookmarkStart w:id="418" w:name="_Toc46492200"/>
      <w:bookmarkStart w:id="419" w:name="_Toc90590228"/>
      <w:r w:rsidRPr="00BD791E">
        <w:t>5.12.4</w:t>
      </w:r>
      <w:r w:rsidRPr="00BD791E">
        <w:tab/>
        <w:t>Header compression using EHC</w:t>
      </w:r>
      <w:bookmarkEnd w:id="416"/>
      <w:bookmarkEnd w:id="417"/>
      <w:bookmarkEnd w:id="418"/>
      <w:bookmarkEnd w:id="419"/>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standalone packets not associated with a PDCP SDU, i.e. EHC feedback.</w:t>
      </w:r>
    </w:p>
    <w:p w14:paraId="7C63A5E2" w14:textId="77777777" w:rsidR="001654A4" w:rsidRPr="00BD791E" w:rsidRDefault="001654A4" w:rsidP="001654A4">
      <w:r w:rsidRPr="00BD791E">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Heading3"/>
      </w:pPr>
      <w:bookmarkStart w:id="420" w:name="_Toc37126980"/>
      <w:bookmarkStart w:id="421" w:name="_Toc46492093"/>
      <w:bookmarkStart w:id="422" w:name="_Toc46492201"/>
      <w:bookmarkStart w:id="423" w:name="_Toc90590229"/>
      <w:r w:rsidRPr="00BD791E">
        <w:t>5.12.5</w:t>
      </w:r>
      <w:r w:rsidRPr="00BD791E">
        <w:tab/>
        <w:t>Header decompression using EHC</w:t>
      </w:r>
      <w:bookmarkEnd w:id="420"/>
      <w:bookmarkEnd w:id="421"/>
      <w:bookmarkEnd w:id="422"/>
      <w:bookmarkEnd w:id="423"/>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Heading3"/>
      </w:pPr>
      <w:bookmarkStart w:id="424" w:name="_Toc37126981"/>
      <w:bookmarkStart w:id="425" w:name="_Toc46492094"/>
      <w:bookmarkStart w:id="426" w:name="_Toc46492202"/>
      <w:bookmarkStart w:id="427" w:name="_Toc90590230"/>
      <w:r w:rsidRPr="00BD791E">
        <w:t>5.12.6</w:t>
      </w:r>
      <w:r w:rsidRPr="00BD791E">
        <w:tab/>
        <w:t>PDCP Control PDU for EHC feedback</w:t>
      </w:r>
      <w:bookmarkEnd w:id="424"/>
      <w:bookmarkEnd w:id="425"/>
      <w:bookmarkEnd w:id="426"/>
      <w:bookmarkEnd w:id="427"/>
    </w:p>
    <w:p w14:paraId="18D71F2D" w14:textId="77777777" w:rsidR="001654A4" w:rsidRPr="00BD791E" w:rsidRDefault="001654A4" w:rsidP="001654A4">
      <w:pPr>
        <w:pStyle w:val="Heading4"/>
      </w:pPr>
      <w:bookmarkStart w:id="428" w:name="_Toc37126982"/>
      <w:bookmarkStart w:id="429" w:name="_Toc46492095"/>
      <w:bookmarkStart w:id="430" w:name="_Toc46492203"/>
      <w:bookmarkStart w:id="431" w:name="_Toc90590231"/>
      <w:r w:rsidRPr="00BD791E">
        <w:t>5.12.6.1</w:t>
      </w:r>
      <w:r w:rsidRPr="00BD791E">
        <w:tab/>
        <w:t>Transmit Operation</w:t>
      </w:r>
      <w:bookmarkEnd w:id="428"/>
      <w:bookmarkEnd w:id="429"/>
      <w:bookmarkEnd w:id="430"/>
      <w:bookmarkEnd w:id="431"/>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Heading4"/>
      </w:pPr>
      <w:bookmarkStart w:id="432" w:name="_Toc37126983"/>
      <w:bookmarkStart w:id="433" w:name="_Toc46492096"/>
      <w:bookmarkStart w:id="434" w:name="_Toc46492204"/>
      <w:bookmarkStart w:id="435" w:name="_Toc90590232"/>
      <w:r w:rsidRPr="00BD791E">
        <w:t>5.12.6.2</w:t>
      </w:r>
      <w:r w:rsidRPr="00BD791E">
        <w:tab/>
        <w:t>Receive Operation</w:t>
      </w:r>
      <w:bookmarkEnd w:id="432"/>
      <w:bookmarkEnd w:id="433"/>
      <w:bookmarkEnd w:id="434"/>
      <w:bookmarkEnd w:id="435"/>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Heading3"/>
        <w:rPr>
          <w:rFonts w:eastAsiaTheme="minorEastAsia"/>
          <w:lang w:eastAsia="ko-KR"/>
        </w:rPr>
      </w:pPr>
      <w:bookmarkStart w:id="436" w:name="_Toc37126984"/>
      <w:bookmarkStart w:id="437" w:name="_Toc46492097"/>
      <w:bookmarkStart w:id="438" w:name="_Toc46492205"/>
      <w:bookmarkStart w:id="439"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436"/>
      <w:bookmarkEnd w:id="437"/>
      <w:bookmarkEnd w:id="438"/>
      <w:bookmarkEnd w:id="439"/>
    </w:p>
    <w:p w14:paraId="72BEA2A8" w14:textId="139FE713" w:rsidR="001654A4" w:rsidRPr="00BD791E" w:rsidRDefault="001654A4" w:rsidP="001654A4">
      <w:r w:rsidRPr="00BD791E">
        <w:t>If both ROHC and EHC are configured for a DRB</w:t>
      </w:r>
      <w:ins w:id="440" w:author="CR#0088" w:date="2022-04-07T00:02:00Z">
        <w:r w:rsidR="00A20C77">
          <w:t>/MRB</w:t>
        </w:r>
      </w:ins>
      <w:r w:rsidRPr="00BD791E">
        <w:t xml:space="preserve">,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1654A4" w:rsidP="003C46A0">
      <w:pPr>
        <w:pStyle w:val="TH"/>
      </w:pPr>
      <w:r w:rsidRPr="00BD791E">
        <w:object w:dxaOrig="4597" w:dyaOrig="4009" w14:anchorId="56189ADD">
          <v:shape id="_x0000_i1080" type="#_x0000_t75" style="width:228pt;height:198pt" o:ole="">
            <v:imagedata r:id="rId20" o:title=""/>
          </v:shape>
          <o:OLEObject Type="Embed" ProgID="Visio.Drawing.15" ShapeID="_x0000_i1080" DrawAspect="Content" ObjectID="_1710796821" r:id="rId21"/>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Heading2"/>
      </w:pPr>
      <w:bookmarkStart w:id="441" w:name="_Toc37126985"/>
      <w:bookmarkStart w:id="442" w:name="_Toc46492098"/>
      <w:bookmarkStart w:id="443" w:name="_Toc46492206"/>
      <w:bookmarkStart w:id="444" w:name="_Toc90590234"/>
      <w:r w:rsidRPr="00BD791E">
        <w:t>5.13</w:t>
      </w:r>
      <w:r w:rsidR="00F654A0" w:rsidRPr="00BD791E">
        <w:tab/>
        <w:t>Uplink data switching</w:t>
      </w:r>
      <w:bookmarkEnd w:id="441"/>
      <w:bookmarkEnd w:id="442"/>
      <w:bookmarkEnd w:id="443"/>
      <w:bookmarkEnd w:id="444"/>
    </w:p>
    <w:p w14:paraId="431D9198" w14:textId="77777777" w:rsidR="00F654A0" w:rsidRPr="00BD791E" w:rsidRDefault="00F654A0" w:rsidP="00F654A0">
      <w:pPr>
        <w:rPr>
          <w:rFonts w:eastAsia="Malgun Gothic"/>
          <w:lang w:eastAsia="ko-KR"/>
        </w:rPr>
      </w:pPr>
      <w:r w:rsidRPr="00BD791E">
        <w:rPr>
          <w:rFonts w:eastAsia="Malgun Gothic"/>
          <w:lang w:eastAsia="ko-KR"/>
        </w:rPr>
        <w:t>For DAPS bearers, when</w:t>
      </w:r>
      <w:r w:rsidRPr="00BD791E">
        <w:t xml:space="preserve"> upper layers request uplink data switching,</w:t>
      </w:r>
      <w:r w:rsidRPr="00BD791E">
        <w:rPr>
          <w:rFonts w:eastAsia="Malgun Gothic"/>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AM </w:t>
      </w:r>
      <w:r w:rsidRPr="00BD791E">
        <w:rPr>
          <w:rFonts w:eastAsia="Batang"/>
          <w:lang w:eastAsia="ko-KR"/>
        </w:rPr>
        <w:t>DRBs</w:t>
      </w:r>
      <w:r w:rsidRPr="00BD791E">
        <w:rPr>
          <w:lang w:eastAsia="ko-KR"/>
        </w:rPr>
        <w:t xml:space="preserve">, from the first PDCP SDU for which the successful delivery of the corresponding </w:t>
      </w:r>
      <w:r w:rsidRPr="00BD791E">
        <w:rPr>
          <w:rFonts w:eastAsia="Batang"/>
          <w:lang w:eastAsia="ko-KR"/>
        </w:rPr>
        <w:t>PDCP</w:t>
      </w:r>
      <w:r w:rsidRPr="00BD791E">
        <w:rPr>
          <w:lang w:eastAsia="ko-KR"/>
        </w:rPr>
        <w:t xml:space="preserve">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r>
      <w:r w:rsidRPr="00BD791E">
        <w:rPr>
          <w:rFonts w:eastAsia="Batang"/>
          <w:lang w:eastAsia="ko-KR"/>
        </w:rPr>
        <w:t>perform</w:t>
      </w:r>
      <w:r w:rsidRPr="00BD791E">
        <w:rPr>
          <w:lang w:eastAsia="ko-KR"/>
        </w:rPr>
        <w:t xml:space="preserve"> header </w:t>
      </w:r>
      <w:r w:rsidRPr="00BD791E">
        <w:rPr>
          <w:rFonts w:eastAsia="Batang"/>
          <w:lang w:eastAsia="ko-KR"/>
        </w:rPr>
        <w:t>compression</w:t>
      </w:r>
      <w:r w:rsidRPr="00BD791E">
        <w:rPr>
          <w:lang w:eastAsia="ko-KR"/>
        </w:rPr>
        <w:t xml:space="preserve">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rFonts w:eastAsia="Batang"/>
          <w:lang w:eastAsia="ko-KR"/>
        </w:rPr>
      </w:pPr>
      <w:r w:rsidRPr="00BD791E">
        <w:rPr>
          <w:rFonts w:eastAsia="Batang"/>
          <w:lang w:eastAsia="ko-KR"/>
        </w:rPr>
        <w:t>-</w:t>
      </w:r>
      <w:r w:rsidRPr="00BD791E">
        <w:rPr>
          <w:rFonts w:eastAsia="Batang"/>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w:t>
      </w:r>
      <w:r w:rsidRPr="00BD791E">
        <w:rPr>
          <w:rFonts w:eastAsia="Batang"/>
          <w:lang w:eastAsia="ko-KR"/>
        </w:rPr>
        <w:t>DRBs</w:t>
      </w:r>
      <w:r w:rsidRPr="00BD791E">
        <w:rPr>
          <w:lang w:eastAsia="ko-KR"/>
        </w:rPr>
        <w:t xml:space="preserve">,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r>
      <w:r w:rsidRPr="00BD791E">
        <w:rPr>
          <w:rFonts w:eastAsia="Batang"/>
          <w:lang w:eastAsia="ko-KR"/>
        </w:rPr>
        <w:t>perform</w:t>
      </w:r>
      <w:r w:rsidRPr="00BD791E">
        <w:rPr>
          <w:lang w:eastAsia="ko-KR"/>
        </w:rPr>
        <w:t xml:space="preserve"> header </w:t>
      </w:r>
      <w:r w:rsidRPr="00BD791E">
        <w:rPr>
          <w:rFonts w:eastAsia="Batang"/>
          <w:lang w:eastAsia="ko-KR"/>
        </w:rPr>
        <w:t>compression</w:t>
      </w:r>
      <w:r w:rsidRPr="00BD791E">
        <w:rPr>
          <w:lang w:eastAsia="ko-KR"/>
        </w:rPr>
        <w:t xml:space="preserve">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67DC42AE" w:rsidR="00F654A0" w:rsidRDefault="00F654A0" w:rsidP="00F654A0">
      <w:pPr>
        <w:pStyle w:val="B2"/>
        <w:rPr>
          <w:ins w:id="445" w:author="CR#0087r1" w:date="2022-04-06T23:43:00Z"/>
          <w:rFonts w:eastAsia="Batang"/>
          <w:lang w:eastAsia="ko-KR"/>
        </w:rPr>
      </w:pPr>
      <w:r w:rsidRPr="00BD791E">
        <w:rPr>
          <w:rFonts w:eastAsia="Batang"/>
          <w:lang w:eastAsia="ko-KR"/>
        </w:rPr>
        <w:t>-</w:t>
      </w:r>
      <w:r w:rsidRPr="00BD791E">
        <w:rPr>
          <w:rFonts w:eastAsia="Batang"/>
          <w:lang w:eastAsia="ko-KR"/>
        </w:rPr>
        <w:tab/>
        <w:t>submit the resulting PDCP Data PDU to lower layer, as specified in clause 5.2.1.</w:t>
      </w:r>
    </w:p>
    <w:p w14:paraId="4B618CB4" w14:textId="75A924FD" w:rsidR="00355309" w:rsidRDefault="00237897" w:rsidP="00355309">
      <w:pPr>
        <w:pStyle w:val="Heading2"/>
        <w:rPr>
          <w:ins w:id="446" w:author="CR#0087r1" w:date="2022-04-06T23:43:00Z"/>
          <w:lang w:eastAsia="zh-CN"/>
        </w:rPr>
        <w:pPrChange w:id="447" w:author="CR#0087r1" w:date="2022-04-06T23:43:00Z">
          <w:pPr>
            <w:keepNext/>
            <w:keepLines/>
            <w:spacing w:before="180"/>
            <w:ind w:left="1134" w:hanging="1134"/>
            <w:outlineLvl w:val="1"/>
          </w:pPr>
        </w:pPrChange>
      </w:pPr>
      <w:bookmarkStart w:id="448" w:name="_Toc5723559"/>
      <w:ins w:id="449" w:author="CR#0087r1" w:date="2022-04-06T23:54:00Z">
        <w:r>
          <w:t>5.14</w:t>
        </w:r>
      </w:ins>
      <w:ins w:id="450" w:author="CR#0087r1" w:date="2022-04-06T23:43:00Z">
        <w:r w:rsidR="00355309">
          <w:tab/>
        </w:r>
        <w:r w:rsidR="00355309">
          <w:rPr>
            <w:lang w:eastAsia="zh-CN"/>
          </w:rPr>
          <w:t>Uplink Data compression and decompression</w:t>
        </w:r>
        <w:bookmarkEnd w:id="448"/>
      </w:ins>
    </w:p>
    <w:p w14:paraId="785FA93B" w14:textId="6918B02F" w:rsidR="00355309" w:rsidRDefault="00237897" w:rsidP="00355309">
      <w:pPr>
        <w:pStyle w:val="Heading3"/>
        <w:rPr>
          <w:ins w:id="451" w:author="CR#0087r1" w:date="2022-04-06T23:43:00Z"/>
          <w:lang w:eastAsia="zh-CN"/>
        </w:rPr>
        <w:pPrChange w:id="452" w:author="CR#0087r1" w:date="2022-04-06T23:43:00Z">
          <w:pPr>
            <w:keepNext/>
            <w:keepLines/>
            <w:spacing w:before="120"/>
            <w:ind w:left="1134" w:hanging="1134"/>
            <w:outlineLvl w:val="2"/>
          </w:pPr>
        </w:pPrChange>
      </w:pPr>
      <w:bookmarkStart w:id="453" w:name="_Toc5723560"/>
      <w:ins w:id="454" w:author="CR#0087r1" w:date="2022-04-06T23:54:00Z">
        <w:r>
          <w:t>5.14</w:t>
        </w:r>
      </w:ins>
      <w:ins w:id="455" w:author="CR#0087r1" w:date="2022-04-06T23:43:00Z">
        <w:r w:rsidR="00355309">
          <w:t>.1</w:t>
        </w:r>
        <w:r w:rsidR="00355309">
          <w:tab/>
        </w:r>
        <w:r w:rsidR="00355309">
          <w:rPr>
            <w:lang w:eastAsia="zh-CN"/>
          </w:rPr>
          <w:t>UDC protocol</w:t>
        </w:r>
        <w:bookmarkEnd w:id="453"/>
      </w:ins>
    </w:p>
    <w:p w14:paraId="08EC4675" w14:textId="1FEF0F49" w:rsidR="00355309" w:rsidRDefault="00355309" w:rsidP="00355309">
      <w:pPr>
        <w:rPr>
          <w:ins w:id="456" w:author="CR#0087r1" w:date="2022-04-06T23:43:00Z"/>
          <w:lang w:eastAsia="zh-CN"/>
        </w:rPr>
      </w:pPr>
      <w:ins w:id="457" w:author="CR#0087r1" w:date="2022-04-06T23:43:00Z">
        <w:r>
          <w:rPr>
            <w:lang w:eastAsia="zh-CN"/>
          </w:rPr>
          <w:t>The UDC protocol is based on IETF RFC 1951 (</w:t>
        </w:r>
        <w:r>
          <w:rPr>
            <w:rFonts w:cs="Arial"/>
          </w:rPr>
          <w:t>DEFLATE Compressed Data Format Specification</w:t>
        </w:r>
        <w:r>
          <w:rPr>
            <w:lang w:eastAsia="zh-CN"/>
          </w:rPr>
          <w:t xml:space="preserve">) </w:t>
        </w:r>
      </w:ins>
      <w:ins w:id="458" w:author="CR#0087r1" w:date="2022-04-06T23:53:00Z">
        <w:r w:rsidR="00237897">
          <w:rPr>
            <w:lang w:eastAsia="zh-CN"/>
          </w:rPr>
          <w:t>[19]</w:t>
        </w:r>
      </w:ins>
      <w:ins w:id="459" w:author="CR#0087r1" w:date="2022-04-06T23:43:00Z">
        <w:r>
          <w:rPr>
            <w:lang w:eastAsia="zh-CN"/>
          </w:rPr>
          <w:t>.</w:t>
        </w:r>
      </w:ins>
    </w:p>
    <w:p w14:paraId="6B579A18" w14:textId="43D8BAA7" w:rsidR="00355309" w:rsidRDefault="00355309" w:rsidP="00355309">
      <w:pPr>
        <w:rPr>
          <w:ins w:id="460" w:author="CR#0087r1" w:date="2022-04-06T23:43:00Z"/>
          <w:lang w:eastAsia="zh-CN"/>
        </w:rPr>
      </w:pPr>
      <w:ins w:id="461" w:author="CR#0087r1" w:date="2022-04-06T23:43:00Z">
        <w:r>
          <w:rPr>
            <w:lang w:eastAsia="zh-CN"/>
          </w:rPr>
          <w:lastRenderedPageBreak/>
          <w:t xml:space="preserve">Static Huffman coding tree defined in </w:t>
        </w:r>
      </w:ins>
      <w:ins w:id="462" w:author="CR#0087r1" w:date="2022-04-06T23:53:00Z">
        <w:r w:rsidR="00237897">
          <w:rPr>
            <w:lang w:eastAsia="zh-CN"/>
          </w:rPr>
          <w:t>[19]</w:t>
        </w:r>
      </w:ins>
      <w:ins w:id="463" w:author="CR#0087r1" w:date="2022-04-06T23:43:00Z">
        <w:r>
          <w:rPr>
            <w:lang w:eastAsia="zh-CN"/>
          </w:rPr>
          <w:t xml:space="preserve"> is used as the DEFLATE compression strategy.</w:t>
        </w:r>
      </w:ins>
    </w:p>
    <w:p w14:paraId="1ABF6F46" w14:textId="4D71CCCE" w:rsidR="00355309" w:rsidRDefault="00355309" w:rsidP="00355309">
      <w:pPr>
        <w:rPr>
          <w:ins w:id="464" w:author="CR#0087r1" w:date="2022-04-06T23:43:00Z"/>
          <w:lang w:eastAsia="zh-CN"/>
        </w:rPr>
      </w:pPr>
      <w:ins w:id="465" w:author="CR#0087r1" w:date="2022-04-06T23:43:00Z">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w:t>
        </w:r>
      </w:ins>
      <w:ins w:id="466" w:author="CR#0087r1" w:date="2022-04-06T23:54:00Z">
        <w:r w:rsidR="00237897">
          <w:rPr>
            <w:bCs/>
            <w:lang w:eastAsia="zh-CN"/>
          </w:rPr>
          <w:t>[21]</w:t>
        </w:r>
      </w:ins>
      <w:ins w:id="467" w:author="CR#0087r1" w:date="2022-04-06T23:43:00Z">
        <w:r>
          <w:rPr>
            <w:lang w:eastAsia="zh-CN"/>
          </w:rPr>
          <w:t>, wherein the fixed last four bytes, 0x00 0x00 0xFF 0xFF, are removed before transmission.</w:t>
        </w:r>
      </w:ins>
    </w:p>
    <w:p w14:paraId="3D1CA147" w14:textId="094C75D3" w:rsidR="00355309" w:rsidRDefault="00237897" w:rsidP="00355309">
      <w:pPr>
        <w:pStyle w:val="Heading3"/>
        <w:rPr>
          <w:ins w:id="468" w:author="CR#0087r1" w:date="2022-04-06T23:43:00Z"/>
        </w:rPr>
        <w:pPrChange w:id="469" w:author="CR#0087r1" w:date="2022-04-06T23:43:00Z">
          <w:pPr>
            <w:keepNext/>
            <w:keepLines/>
            <w:spacing w:before="120"/>
            <w:ind w:left="1134" w:hanging="1134"/>
            <w:outlineLvl w:val="2"/>
          </w:pPr>
        </w:pPrChange>
      </w:pPr>
      <w:bookmarkStart w:id="470" w:name="_Toc5723561"/>
      <w:ins w:id="471" w:author="CR#0087r1" w:date="2022-04-06T23:54:00Z">
        <w:r>
          <w:t>5.14</w:t>
        </w:r>
      </w:ins>
      <w:ins w:id="472" w:author="CR#0087r1" w:date="2022-04-06T23:43:00Z">
        <w:r w:rsidR="00355309">
          <w:t>.2</w:t>
        </w:r>
        <w:r w:rsidR="00355309">
          <w:tab/>
          <w:t>Configuration of UDC</w:t>
        </w:r>
        <w:bookmarkEnd w:id="470"/>
      </w:ins>
    </w:p>
    <w:p w14:paraId="0E63FA43" w14:textId="77777777" w:rsidR="00355309" w:rsidRDefault="00355309" w:rsidP="00355309">
      <w:pPr>
        <w:rPr>
          <w:ins w:id="473" w:author="CR#0087r1" w:date="2022-04-06T23:43:00Z"/>
          <w:lang w:eastAsia="zh-CN"/>
        </w:rPr>
      </w:pPr>
      <w:ins w:id="474" w:author="CR#0087r1" w:date="2022-04-06T23:43:00Z">
        <w:r>
          <w:rPr>
            <w:lang w:eastAsia="zh-CN"/>
          </w:rPr>
          <w:t>The PDCP entities associated with DRBs can be configured by upper layers, see TS 38.331 [3], to use UDC. If UDC is configured, the UE shall apply UDC compression function (details see subclause</w:t>
        </w:r>
        <w:r>
          <w:rPr>
            <w:rFonts w:hint="eastAsia"/>
            <w:lang w:eastAsia="zh-CN"/>
          </w:rPr>
          <w:t xml:space="preserve"> </w:t>
        </w:r>
        <w:r>
          <w:rPr>
            <w:lang w:eastAsia="zh-CN"/>
          </w:rPr>
          <w:t>X.</w:t>
        </w:r>
        <w:r>
          <w:rPr>
            <w:rFonts w:hint="eastAsia"/>
            <w:lang w:eastAsia="zh-CN"/>
          </w:rPr>
          <w:t>1</w:t>
        </w:r>
        <w:r>
          <w:rPr>
            <w:lang w:eastAsia="zh-CN"/>
          </w:rPr>
          <w:t xml:space="preserve">) to process the received PDCP SDU from upper layers corresponding to the configured DRB. The size of compression buffer is configured by upper layer via </w:t>
        </w:r>
        <w:r>
          <w:rPr>
            <w:i/>
            <w:lang w:eastAsia="zh-CN"/>
          </w:rPr>
          <w:t>bufferSize</w:t>
        </w:r>
        <w:r>
          <w:rPr>
            <w:lang w:eastAsia="zh-CN"/>
          </w:rPr>
          <w:t xml:space="preserve">. If pre-defined dictionary is configured by upper layers, the UE shall </w:t>
        </w:r>
        <w:r>
          <w:rPr>
            <w:color w:val="FF0000"/>
            <w:u w:val="single"/>
          </w:rP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ins>
    </w:p>
    <w:p w14:paraId="2C848B2C" w14:textId="3BBD3973" w:rsidR="00355309" w:rsidRDefault="00237897" w:rsidP="00355309">
      <w:pPr>
        <w:pStyle w:val="Heading3"/>
        <w:rPr>
          <w:ins w:id="475" w:author="CR#0087r1" w:date="2022-04-06T23:43:00Z"/>
        </w:rPr>
        <w:pPrChange w:id="476" w:author="CR#0087r1" w:date="2022-04-06T23:43:00Z">
          <w:pPr>
            <w:keepNext/>
            <w:keepLines/>
            <w:spacing w:before="120"/>
            <w:ind w:left="1134" w:hanging="1134"/>
            <w:outlineLvl w:val="2"/>
          </w:pPr>
        </w:pPrChange>
      </w:pPr>
      <w:bookmarkStart w:id="477" w:name="_Toc5723562"/>
      <w:ins w:id="478" w:author="CR#0087r1" w:date="2022-04-06T23:54:00Z">
        <w:r>
          <w:t>5.14</w:t>
        </w:r>
      </w:ins>
      <w:ins w:id="479" w:author="CR#0087r1" w:date="2022-04-06T23:43:00Z">
        <w:r w:rsidR="00355309">
          <w:t>.3</w:t>
        </w:r>
        <w:r w:rsidR="00355309">
          <w:tab/>
          <w:t>UDC header</w:t>
        </w:r>
        <w:bookmarkEnd w:id="477"/>
      </w:ins>
    </w:p>
    <w:p w14:paraId="73DBDE9D" w14:textId="60C5A903" w:rsidR="00355309" w:rsidRDefault="00355309" w:rsidP="00355309">
      <w:pPr>
        <w:rPr>
          <w:ins w:id="480" w:author="CR#0087r1" w:date="2022-04-06T23:43:00Z"/>
          <w:lang w:eastAsia="zh-CN"/>
        </w:rPr>
      </w:pPr>
      <w:ins w:id="481" w:author="CR#0087r1" w:date="2022-04-06T23:43:00Z">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hint="eastAsia"/>
            <w:lang w:eastAsia="zh-CN"/>
          </w:rPr>
          <w:t xml:space="preserve"> </w:t>
        </w:r>
        <w:r>
          <w:t xml:space="preserve">If both </w:t>
        </w:r>
        <w:r>
          <w:rPr>
            <w:rFonts w:hint="eastAsia"/>
            <w:lang w:eastAsia="zh-CN"/>
          </w:rPr>
          <w:t>SDAP</w:t>
        </w:r>
        <w:r>
          <w:t xml:space="preserve"> and </w:t>
        </w:r>
        <w:r>
          <w:rPr>
            <w:rFonts w:hint="eastAsia"/>
            <w:lang w:eastAsia="zh-CN"/>
          </w:rPr>
          <w:t>UD</w:t>
        </w:r>
        <w:r>
          <w:t>C are configured for a DRB, the</w:t>
        </w:r>
        <w:r>
          <w:rPr>
            <w:rFonts w:hint="eastAsia"/>
            <w:lang w:eastAsia="zh-CN"/>
          </w:rPr>
          <w:t xml:space="preserve"> UDC</w:t>
        </w:r>
        <w:r>
          <w:t xml:space="preserve"> header shall be located after the </w:t>
        </w:r>
        <w:r>
          <w:rPr>
            <w:rFonts w:hint="eastAsia"/>
            <w:lang w:eastAsia="zh-CN"/>
          </w:rPr>
          <w:t>SDAP</w:t>
        </w:r>
        <w:r>
          <w:t xml:space="preserve"> header</w:t>
        </w:r>
        <w:r>
          <w:rPr>
            <w:rFonts w:hint="eastAsia"/>
            <w:lang w:eastAsia="zh-CN"/>
          </w:rPr>
          <w:t xml:space="preserve">. Figure </w:t>
        </w:r>
      </w:ins>
      <w:ins w:id="482" w:author="CR#0087r1" w:date="2022-04-06T23:54:00Z">
        <w:r w:rsidR="00237897">
          <w:rPr>
            <w:rFonts w:hint="eastAsia"/>
            <w:lang w:eastAsia="zh-CN"/>
          </w:rPr>
          <w:t>5.14</w:t>
        </w:r>
      </w:ins>
      <w:ins w:id="483" w:author="CR#0087r1" w:date="2022-04-06T23:43:00Z">
        <w:r>
          <w:rPr>
            <w:rFonts w:hint="eastAsia"/>
            <w:lang w:eastAsia="zh-CN"/>
          </w:rPr>
          <w:t>.3-1 shows the location of the UDC header in a PDCP data PDU.</w:t>
        </w:r>
      </w:ins>
    </w:p>
    <w:p w14:paraId="5934D524" w14:textId="77777777" w:rsidR="00355309" w:rsidRDefault="00355309" w:rsidP="00355309">
      <w:pPr>
        <w:pStyle w:val="TH"/>
        <w:rPr>
          <w:ins w:id="484" w:author="CR#0087r1" w:date="2022-04-06T23:43:00Z"/>
        </w:rPr>
        <w:pPrChange w:id="485" w:author="CR#0087r1" w:date="2022-04-06T23:43:00Z">
          <w:pPr>
            <w:pStyle w:val="TF"/>
          </w:pPr>
        </w:pPrChange>
      </w:pPr>
      <w:ins w:id="486" w:author="CR#0087r1" w:date="2022-04-06T23:43:00Z">
        <w:r>
          <w:object w:dxaOrig="6293" w:dyaOrig="3420" w14:anchorId="70215FB5">
            <v:shape id="_x0000_i1083" type="#_x0000_t75" style="width:273.75pt;height:150pt" o:ole="">
              <v:imagedata r:id="rId22" o:title=""/>
            </v:shape>
            <o:OLEObject Type="Embed" ProgID="Visio.Drawing.11" ShapeID="_x0000_i1083" DrawAspect="Content" ObjectID="_1710796822" r:id="rId23"/>
          </w:object>
        </w:r>
        <w:bookmarkStart w:id="487" w:name="_Toc5723563"/>
      </w:ins>
    </w:p>
    <w:p w14:paraId="54F81FC0" w14:textId="349B22CA" w:rsidR="00355309" w:rsidRDefault="00355309" w:rsidP="00355309">
      <w:pPr>
        <w:pStyle w:val="TF"/>
        <w:rPr>
          <w:ins w:id="488" w:author="CR#0087r1" w:date="2022-04-06T23:43:00Z"/>
        </w:rPr>
      </w:pPr>
      <w:ins w:id="489" w:author="CR#0087r1" w:date="2022-04-06T23:43:00Z">
        <w:r>
          <w:t xml:space="preserve">Figure </w:t>
        </w:r>
      </w:ins>
      <w:ins w:id="490" w:author="CR#0087r1" w:date="2022-04-06T23:54:00Z">
        <w:r w:rsidR="00237897">
          <w:t>5.14</w:t>
        </w:r>
      </w:ins>
      <w:ins w:id="491" w:author="CR#0087r1" w:date="2022-04-06T23:43:00Z">
        <w:r>
          <w:t>.</w:t>
        </w:r>
        <w:r>
          <w:rPr>
            <w:rFonts w:hint="eastAsia"/>
            <w:lang w:eastAsia="zh-CN"/>
          </w:rPr>
          <w:t>3</w:t>
        </w:r>
        <w:r>
          <w:t xml:space="preserve">-1: Location of </w:t>
        </w:r>
        <w:r>
          <w:rPr>
            <w:rFonts w:hint="eastAsia"/>
            <w:lang w:eastAsia="zh-CN"/>
          </w:rPr>
          <w:t xml:space="preserve">UDC </w:t>
        </w:r>
        <w:r>
          <w:t>header in a PDCP Data PDU</w:t>
        </w:r>
      </w:ins>
    </w:p>
    <w:p w14:paraId="4DE6E62F" w14:textId="69B61A39" w:rsidR="00355309" w:rsidRDefault="00237897" w:rsidP="00355309">
      <w:pPr>
        <w:pStyle w:val="Heading3"/>
        <w:rPr>
          <w:ins w:id="492" w:author="CR#0087r1" w:date="2022-04-06T23:43:00Z"/>
          <w:lang w:eastAsia="zh-CN"/>
        </w:rPr>
        <w:pPrChange w:id="493" w:author="CR#0087r1" w:date="2022-04-06T23:44:00Z">
          <w:pPr>
            <w:keepNext/>
            <w:keepLines/>
            <w:spacing w:before="120"/>
            <w:ind w:left="1134" w:hanging="1134"/>
            <w:outlineLvl w:val="2"/>
          </w:pPr>
        </w:pPrChange>
      </w:pPr>
      <w:bookmarkStart w:id="494" w:name="_Toc5723564"/>
      <w:bookmarkEnd w:id="487"/>
      <w:ins w:id="495" w:author="CR#0087r1" w:date="2022-04-06T23:54:00Z">
        <w:r>
          <w:rPr>
            <w:rFonts w:hint="eastAsia"/>
            <w:lang w:eastAsia="zh-CN"/>
          </w:rPr>
          <w:t>5.14</w:t>
        </w:r>
      </w:ins>
      <w:ins w:id="496" w:author="CR#0087r1" w:date="2022-04-06T23:43:00Z">
        <w:r w:rsidR="00355309">
          <w:rPr>
            <w:rFonts w:hint="eastAsia"/>
            <w:lang w:eastAsia="zh-CN"/>
          </w:rPr>
          <w:t>.4</w:t>
        </w:r>
        <w:r w:rsidR="00355309">
          <w:rPr>
            <w:rFonts w:hint="eastAsia"/>
            <w:lang w:eastAsia="zh-CN"/>
          </w:rPr>
          <w:tab/>
          <w:t>Uplink data compression</w:t>
        </w:r>
      </w:ins>
    </w:p>
    <w:p w14:paraId="2E198652" w14:textId="77777777" w:rsidR="00355309" w:rsidRDefault="00355309" w:rsidP="00355309">
      <w:pPr>
        <w:rPr>
          <w:ins w:id="497" w:author="CR#0087r1" w:date="2022-04-06T23:43:00Z"/>
          <w:rFonts w:eastAsiaTheme="minorEastAsia"/>
          <w:lang w:eastAsia="zh-CN"/>
        </w:rPr>
      </w:pPr>
      <w:ins w:id="498" w:author="CR#0087r1" w:date="2022-04-06T23:43:00Z">
        <w:r>
          <w:t>The</w:t>
        </w:r>
        <w:r>
          <w:rPr>
            <w:lang w:eastAsia="zh-CN"/>
          </w:rPr>
          <w:t xml:space="preserve"> UDC</w:t>
        </w:r>
        <w:r>
          <w:t xml:space="preserve"> protocol generates UDC packets, each associated with one PDCP SDU</w:t>
        </w:r>
        <w:r>
          <w:rPr>
            <w:lang w:eastAsia="zh-CN"/>
          </w:rPr>
          <w:t>.</w:t>
        </w:r>
      </w:ins>
    </w:p>
    <w:p w14:paraId="2442CB30" w14:textId="77777777" w:rsidR="00355309" w:rsidRDefault="00355309" w:rsidP="00355309">
      <w:pPr>
        <w:rPr>
          <w:ins w:id="499" w:author="CR#0087r1" w:date="2022-04-06T23:43:00Z"/>
          <w:lang w:eastAsia="zh-CN"/>
        </w:rPr>
      </w:pPr>
      <w:ins w:id="500" w:author="CR#0087r1" w:date="2022-04-06T23:43:00Z">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hint="eastAsia"/>
            <w:lang w:eastAsia="zh-CN"/>
          </w:rPr>
          <w:t xml:space="preserve"> </w:t>
        </w:r>
        <w:r>
          <w:t xml:space="preserve">The </w:t>
        </w:r>
        <w:r>
          <w:rPr>
            <w:rFonts w:eastAsiaTheme="minorEastAsia" w:hint="eastAsia"/>
            <w:lang w:eastAsia="zh-CN"/>
          </w:rPr>
          <w:t>uplink data compression</w:t>
        </w:r>
        <w:r>
          <w:t xml:space="preserve"> is not applicable to the SDAP header and the SDAP Control PDU if included in the PDCP Data PDU.</w:t>
        </w:r>
      </w:ins>
    </w:p>
    <w:p w14:paraId="3179AA49" w14:textId="1211BA8F" w:rsidR="00355309" w:rsidRDefault="00237897" w:rsidP="00355309">
      <w:pPr>
        <w:pStyle w:val="Heading3"/>
        <w:rPr>
          <w:ins w:id="501" w:author="CR#0087r1" w:date="2022-04-06T23:43:00Z"/>
          <w:lang w:eastAsia="zh-CN"/>
        </w:rPr>
      </w:pPr>
      <w:ins w:id="502" w:author="CR#0087r1" w:date="2022-04-06T23:54:00Z">
        <w:r>
          <w:t>5.14</w:t>
        </w:r>
      </w:ins>
      <w:ins w:id="503" w:author="CR#0087r1" w:date="2022-04-06T23:43:00Z">
        <w:r w:rsidR="00355309">
          <w:t>.</w:t>
        </w:r>
        <w:r w:rsidR="00355309">
          <w:rPr>
            <w:rFonts w:hint="eastAsia"/>
            <w:lang w:eastAsia="zh-CN"/>
          </w:rPr>
          <w:t>5</w:t>
        </w:r>
        <w:r w:rsidR="00355309">
          <w:tab/>
          <w:t xml:space="preserve">PDCP Control PDU for </w:t>
        </w:r>
        <w:r w:rsidR="00355309">
          <w:rPr>
            <w:rFonts w:hint="eastAsia"/>
            <w:lang w:eastAsia="zh-CN"/>
          </w:rPr>
          <w:t>UDC</w:t>
        </w:r>
        <w:r w:rsidR="00355309">
          <w:t xml:space="preserve"> feedback</w:t>
        </w:r>
      </w:ins>
    </w:p>
    <w:p w14:paraId="23866EB0" w14:textId="77777777" w:rsidR="00355309" w:rsidRDefault="00355309" w:rsidP="00355309">
      <w:pPr>
        <w:rPr>
          <w:ins w:id="504" w:author="CR#0087r1" w:date="2022-04-06T23:43:00Z"/>
        </w:rPr>
      </w:pPr>
      <w:ins w:id="505" w:author="CR#0087r1" w:date="2022-04-06T23:43:00Z">
        <w:r>
          <w:t xml:space="preserve">At reception of a PDCP Control PDU for </w:t>
        </w:r>
        <w:r>
          <w:rPr>
            <w:rFonts w:hint="eastAsia"/>
            <w:lang w:eastAsia="zh-CN"/>
          </w:rPr>
          <w:t>UDC</w:t>
        </w:r>
        <w:r>
          <w:t xml:space="preserve"> feedback from lower layers, the receiving PDCP entity shall:</w:t>
        </w:r>
      </w:ins>
    </w:p>
    <w:p w14:paraId="77512A4E" w14:textId="77777777" w:rsidR="00355309" w:rsidRDefault="00355309" w:rsidP="00355309">
      <w:pPr>
        <w:pStyle w:val="B1"/>
        <w:rPr>
          <w:ins w:id="506" w:author="CR#0087r1" w:date="2022-04-06T23:43:00Z"/>
        </w:rPr>
      </w:pPr>
      <w:ins w:id="507" w:author="CR#0087r1" w:date="2022-04-06T23:43:00Z">
        <w:r>
          <w:t>-</w:t>
        </w:r>
        <w:r>
          <w:tab/>
          <w:t xml:space="preserve">deliver the </w:t>
        </w:r>
        <w:r>
          <w:rPr>
            <w:snapToGrid w:val="0"/>
          </w:rPr>
          <w:t>corresponding</w:t>
        </w:r>
        <w:r>
          <w:t xml:space="preserve"> </w:t>
        </w:r>
        <w:r>
          <w:rPr>
            <w:rFonts w:hint="eastAsia"/>
            <w:lang w:eastAsia="zh-CN"/>
          </w:rPr>
          <w:t>UD</w:t>
        </w:r>
        <w:r>
          <w:t xml:space="preserve">C feedback to the </w:t>
        </w:r>
        <w:r>
          <w:rPr>
            <w:rFonts w:hint="eastAsia"/>
            <w:lang w:eastAsia="zh-CN"/>
          </w:rPr>
          <w:t>UD</w:t>
        </w:r>
        <w:r>
          <w:t>C protocol without performing deciphering/integrity verification.</w:t>
        </w:r>
      </w:ins>
    </w:p>
    <w:p w14:paraId="7FD0E067" w14:textId="1A5F3219" w:rsidR="00355309" w:rsidRDefault="00237897" w:rsidP="00355309">
      <w:pPr>
        <w:pStyle w:val="Heading3"/>
        <w:rPr>
          <w:ins w:id="508" w:author="CR#0087r1" w:date="2022-04-06T23:43:00Z"/>
          <w:lang w:eastAsia="zh-CN"/>
        </w:rPr>
        <w:pPrChange w:id="509" w:author="CR#0087r1" w:date="2022-04-06T23:44:00Z">
          <w:pPr>
            <w:keepNext/>
            <w:keepLines/>
            <w:spacing w:before="120"/>
            <w:ind w:left="1134" w:hanging="1134"/>
            <w:outlineLvl w:val="2"/>
          </w:pPr>
        </w:pPrChange>
      </w:pPr>
      <w:ins w:id="510" w:author="CR#0087r1" w:date="2022-04-06T23:54:00Z">
        <w:r>
          <w:t>5.14</w:t>
        </w:r>
      </w:ins>
      <w:ins w:id="511" w:author="CR#0087r1" w:date="2022-04-06T23:43:00Z">
        <w:r w:rsidR="00355309">
          <w:t>.</w:t>
        </w:r>
        <w:r w:rsidR="00355309">
          <w:rPr>
            <w:rFonts w:hint="eastAsia"/>
            <w:lang w:eastAsia="zh-CN"/>
          </w:rPr>
          <w:t>6</w:t>
        </w:r>
        <w:r w:rsidR="00355309">
          <w:tab/>
        </w:r>
        <w:r w:rsidR="00355309">
          <w:rPr>
            <w:lang w:eastAsia="zh-CN"/>
          </w:rPr>
          <w:t>Pre-defined dictionary</w:t>
        </w:r>
        <w:bookmarkEnd w:id="494"/>
      </w:ins>
    </w:p>
    <w:p w14:paraId="0B3DC92E" w14:textId="3DCB0787" w:rsidR="00355309" w:rsidRDefault="00355309" w:rsidP="00355309">
      <w:pPr>
        <w:rPr>
          <w:ins w:id="512" w:author="CR#0087r1" w:date="2022-04-06T23:43:00Z"/>
          <w:lang w:eastAsia="zh-CN"/>
        </w:rPr>
      </w:pPr>
      <w:ins w:id="513" w:author="CR#0087r1" w:date="2022-04-06T23:43:00Z">
        <w:r>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ins>
      <w:ins w:id="514" w:author="CR#0087r1" w:date="2022-04-06T23:54:00Z">
        <w:r w:rsidR="00237897">
          <w:rPr>
            <w:lang w:eastAsia="zh-CN"/>
          </w:rPr>
          <w:t>[20]</w:t>
        </w:r>
      </w:ins>
      <w:ins w:id="515" w:author="CR#0087r1" w:date="2022-04-06T23:43:00Z">
        <w:r>
          <w:rPr>
            <w:lang w:eastAsia="zh-CN"/>
          </w:rPr>
          <w:t xml:space="preserve">. When UDC is configured, at most one dictionary, configured by upper layers, is put into the tail of the </w:t>
        </w:r>
        <w:r>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14:paraId="5C5BA3A1" w14:textId="5EAAA5A9" w:rsidR="00355309" w:rsidRDefault="00237897" w:rsidP="00355309">
      <w:pPr>
        <w:pStyle w:val="Heading3"/>
        <w:rPr>
          <w:ins w:id="516" w:author="CR#0087r1" w:date="2022-04-06T23:43:00Z"/>
          <w:lang w:eastAsia="zh-CN"/>
        </w:rPr>
        <w:pPrChange w:id="517" w:author="CR#0087r1" w:date="2022-04-06T23:44:00Z">
          <w:pPr>
            <w:keepNext/>
            <w:keepLines/>
            <w:spacing w:before="120"/>
            <w:ind w:left="1134" w:hanging="1134"/>
            <w:outlineLvl w:val="2"/>
          </w:pPr>
        </w:pPrChange>
      </w:pPr>
      <w:bookmarkStart w:id="518" w:name="_Toc5723565"/>
      <w:ins w:id="519" w:author="CR#0087r1" w:date="2022-04-06T23:54:00Z">
        <w:r>
          <w:t>5.14</w:t>
        </w:r>
      </w:ins>
      <w:ins w:id="520" w:author="CR#0087r1" w:date="2022-04-06T23:43:00Z">
        <w:r w:rsidR="00355309">
          <w:t>.</w:t>
        </w:r>
        <w:r w:rsidR="00355309">
          <w:rPr>
            <w:rFonts w:hint="eastAsia"/>
            <w:lang w:eastAsia="zh-CN"/>
          </w:rPr>
          <w:t>7</w:t>
        </w:r>
        <w:r w:rsidR="00355309">
          <w:tab/>
        </w:r>
        <w:r w:rsidR="00355309">
          <w:rPr>
            <w:lang w:eastAsia="zh-CN"/>
          </w:rPr>
          <w:t>UDC buffer reset procedure</w:t>
        </w:r>
        <w:bookmarkEnd w:id="518"/>
      </w:ins>
    </w:p>
    <w:p w14:paraId="42A140FD" w14:textId="1F9E15B8" w:rsidR="00355309" w:rsidRDefault="00355309" w:rsidP="00355309">
      <w:pPr>
        <w:rPr>
          <w:ins w:id="521" w:author="CR#0087r1" w:date="2022-04-06T23:43:00Z"/>
        </w:rPr>
      </w:pPr>
      <w:ins w:id="522" w:author="CR#0087r1" w:date="2022-04-06T23:43:00Z">
        <w:r>
          <w:t>UDC works on the condition that compression buffer and de-compression buffer are synchronized. UDC buffer reset mechanism is to resynchronize buffer when error is detected. For resynchronization, UE shall reset the compression buffer to all zeros.</w:t>
        </w:r>
      </w:ins>
    </w:p>
    <w:p w14:paraId="3F46FA29" w14:textId="1221D814" w:rsidR="00355309" w:rsidRDefault="00237897" w:rsidP="00355309">
      <w:pPr>
        <w:pStyle w:val="Heading3"/>
        <w:rPr>
          <w:ins w:id="523" w:author="CR#0087r1" w:date="2022-04-06T23:43:00Z"/>
          <w:lang w:eastAsia="zh-CN"/>
        </w:rPr>
        <w:pPrChange w:id="524" w:author="CR#0087r1" w:date="2022-04-06T23:44:00Z">
          <w:pPr>
            <w:keepNext/>
            <w:keepLines/>
            <w:spacing w:before="120"/>
            <w:ind w:left="1134" w:hanging="1134"/>
            <w:outlineLvl w:val="2"/>
          </w:pPr>
        </w:pPrChange>
      </w:pPr>
      <w:bookmarkStart w:id="525" w:name="_Toc5723566"/>
      <w:ins w:id="526" w:author="CR#0087r1" w:date="2022-04-06T23:54:00Z">
        <w:r>
          <w:t>5.14</w:t>
        </w:r>
      </w:ins>
      <w:ins w:id="527" w:author="CR#0087r1" w:date="2022-04-06T23:43:00Z">
        <w:r w:rsidR="00355309">
          <w:t>.</w:t>
        </w:r>
        <w:r w:rsidR="00355309">
          <w:rPr>
            <w:rFonts w:hint="eastAsia"/>
            <w:lang w:eastAsia="zh-CN"/>
          </w:rPr>
          <w:t>8</w:t>
        </w:r>
        <w:r w:rsidR="00355309">
          <w:tab/>
        </w:r>
        <w:r w:rsidR="00355309">
          <w:rPr>
            <w:lang w:eastAsia="zh-CN"/>
          </w:rPr>
          <w:t>UDC checksum error handling</w:t>
        </w:r>
        <w:bookmarkEnd w:id="525"/>
      </w:ins>
    </w:p>
    <w:p w14:paraId="07F6E974" w14:textId="20F7BEFA" w:rsidR="00355309" w:rsidRPr="00BD791E" w:rsidRDefault="00355309" w:rsidP="00355309">
      <w:pPr>
        <w:rPr>
          <w:rFonts w:eastAsia="Batang"/>
          <w:lang w:eastAsia="ko-KR"/>
        </w:rPr>
        <w:pPrChange w:id="528" w:author="CR#0087r1" w:date="2022-04-06T23:43:00Z">
          <w:pPr>
            <w:pStyle w:val="B2"/>
          </w:pPr>
        </w:pPrChange>
      </w:pPr>
      <w:ins w:id="529" w:author="CR#0087r1" w:date="2022-04-06T23:43:00Z">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ins>
    </w:p>
    <w:p w14:paraId="148EA516" w14:textId="77777777" w:rsidR="0052516E" w:rsidRPr="00BD791E" w:rsidRDefault="0052516E" w:rsidP="0052516E">
      <w:pPr>
        <w:pStyle w:val="Heading1"/>
      </w:pPr>
      <w:bookmarkStart w:id="530" w:name="_Toc37126986"/>
      <w:bookmarkStart w:id="531" w:name="_Toc46492099"/>
      <w:bookmarkStart w:id="532" w:name="_Toc46492207"/>
      <w:bookmarkStart w:id="533" w:name="_Toc90590235"/>
      <w:r w:rsidRPr="00BD791E">
        <w:t>6</w:t>
      </w:r>
      <w:r w:rsidRPr="00BD791E">
        <w:tab/>
        <w:t>Protocol data units, formats, and parameters</w:t>
      </w:r>
      <w:bookmarkEnd w:id="402"/>
      <w:bookmarkEnd w:id="530"/>
      <w:bookmarkEnd w:id="531"/>
      <w:bookmarkEnd w:id="532"/>
      <w:bookmarkEnd w:id="533"/>
    </w:p>
    <w:p w14:paraId="3F6000A7" w14:textId="77777777" w:rsidR="0052516E" w:rsidRPr="00BD791E" w:rsidRDefault="0052516E" w:rsidP="0052516E">
      <w:pPr>
        <w:pStyle w:val="Heading2"/>
        <w:rPr>
          <w:kern w:val="2"/>
          <w:lang w:eastAsia="zh-CN"/>
        </w:rPr>
      </w:pPr>
      <w:bookmarkStart w:id="534" w:name="_Toc12616362"/>
      <w:bookmarkStart w:id="535" w:name="_Toc37126987"/>
      <w:bookmarkStart w:id="536" w:name="_Toc46492100"/>
      <w:bookmarkStart w:id="537" w:name="_Toc46492208"/>
      <w:bookmarkStart w:id="538" w:name="_Toc90590236"/>
      <w:r w:rsidRPr="00BD791E">
        <w:rPr>
          <w:kern w:val="2"/>
          <w:lang w:eastAsia="zh-CN"/>
        </w:rPr>
        <w:t>6.1</w:t>
      </w:r>
      <w:r w:rsidRPr="00BD791E">
        <w:rPr>
          <w:kern w:val="2"/>
          <w:lang w:eastAsia="zh-CN"/>
        </w:rPr>
        <w:tab/>
        <w:t xml:space="preserve">Protocol data </w:t>
      </w:r>
      <w:r w:rsidRPr="00BD791E">
        <w:t>units</w:t>
      </w:r>
      <w:bookmarkEnd w:id="534"/>
      <w:bookmarkEnd w:id="535"/>
      <w:bookmarkEnd w:id="536"/>
      <w:bookmarkEnd w:id="537"/>
      <w:bookmarkEnd w:id="538"/>
    </w:p>
    <w:p w14:paraId="6105E154" w14:textId="77777777" w:rsidR="0052516E" w:rsidRPr="00BD791E" w:rsidRDefault="0052516E" w:rsidP="0052516E">
      <w:pPr>
        <w:pStyle w:val="Heading3"/>
      </w:pPr>
      <w:bookmarkStart w:id="539" w:name="_Toc12616363"/>
      <w:bookmarkStart w:id="540" w:name="_Toc37126988"/>
      <w:bookmarkStart w:id="541" w:name="_Toc46492101"/>
      <w:bookmarkStart w:id="542" w:name="_Toc46492209"/>
      <w:bookmarkStart w:id="543" w:name="_Toc90590237"/>
      <w:r w:rsidRPr="00BD791E">
        <w:t>6.1.1</w:t>
      </w:r>
      <w:r w:rsidRPr="00BD791E">
        <w:tab/>
        <w:t>Data PDU</w:t>
      </w:r>
      <w:bookmarkEnd w:id="539"/>
      <w:bookmarkEnd w:id="540"/>
      <w:bookmarkEnd w:id="541"/>
      <w:bookmarkEnd w:id="542"/>
      <w:bookmarkEnd w:id="543"/>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Heading3"/>
        <w:rPr>
          <w:lang w:eastAsia="ko-KR"/>
        </w:rPr>
      </w:pPr>
      <w:bookmarkStart w:id="544" w:name="_Toc12616364"/>
      <w:bookmarkStart w:id="545" w:name="_Toc37126989"/>
      <w:bookmarkStart w:id="546" w:name="_Toc46492102"/>
      <w:bookmarkStart w:id="547" w:name="_Toc46492210"/>
      <w:bookmarkStart w:id="548" w:name="_Toc90590238"/>
      <w:r w:rsidRPr="00BD791E">
        <w:t>6.1.2</w:t>
      </w:r>
      <w:r w:rsidRPr="00BD791E">
        <w:rPr>
          <w:lang w:eastAsia="ko-KR"/>
        </w:rPr>
        <w:tab/>
        <w:t>Control PDU</w:t>
      </w:r>
      <w:bookmarkEnd w:id="544"/>
      <w:bookmarkEnd w:id="545"/>
      <w:bookmarkEnd w:id="546"/>
      <w:bookmarkEnd w:id="547"/>
      <w:bookmarkEnd w:id="548"/>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549" w:name="_Toc12616365"/>
      <w:r w:rsidRPr="00BD791E">
        <w:t>-</w:t>
      </w:r>
      <w:r w:rsidRPr="00BD791E">
        <w:tab/>
        <w:t>an EHC feedback.</w:t>
      </w:r>
    </w:p>
    <w:p w14:paraId="2D305077" w14:textId="77777777" w:rsidR="0052516E" w:rsidRPr="00BD791E" w:rsidRDefault="0052516E" w:rsidP="0052516E">
      <w:pPr>
        <w:pStyle w:val="Heading2"/>
        <w:rPr>
          <w:rFonts w:eastAsia="SimSun"/>
          <w:kern w:val="2"/>
          <w:lang w:eastAsia="zh-CN"/>
        </w:rPr>
      </w:pPr>
      <w:bookmarkStart w:id="550" w:name="_Toc37126990"/>
      <w:bookmarkStart w:id="551" w:name="_Toc46492103"/>
      <w:bookmarkStart w:id="552" w:name="_Toc46492211"/>
      <w:bookmarkStart w:id="553" w:name="_Toc90590239"/>
      <w:r w:rsidRPr="00BD791E">
        <w:rPr>
          <w:rFonts w:eastAsia="SimSun"/>
          <w:kern w:val="2"/>
          <w:lang w:eastAsia="zh-CN"/>
        </w:rPr>
        <w:t>6.2</w:t>
      </w:r>
      <w:r w:rsidRPr="00BD791E">
        <w:rPr>
          <w:rFonts w:eastAsia="SimSun"/>
          <w:kern w:val="2"/>
          <w:lang w:eastAsia="zh-CN"/>
        </w:rPr>
        <w:tab/>
        <w:t>Formats</w:t>
      </w:r>
      <w:bookmarkEnd w:id="549"/>
      <w:bookmarkEnd w:id="550"/>
      <w:bookmarkEnd w:id="551"/>
      <w:bookmarkEnd w:id="552"/>
      <w:bookmarkEnd w:id="553"/>
    </w:p>
    <w:p w14:paraId="318BB76E" w14:textId="77777777" w:rsidR="0052516E" w:rsidRPr="00BD791E" w:rsidRDefault="0052516E" w:rsidP="0052516E">
      <w:pPr>
        <w:pStyle w:val="Heading3"/>
        <w:rPr>
          <w:lang w:eastAsia="zh-CN"/>
        </w:rPr>
      </w:pPr>
      <w:bookmarkStart w:id="554" w:name="_Toc12616366"/>
      <w:bookmarkStart w:id="555" w:name="_Toc37126991"/>
      <w:bookmarkStart w:id="556" w:name="_Toc46492104"/>
      <w:bookmarkStart w:id="557" w:name="_Toc46492212"/>
      <w:bookmarkStart w:id="558" w:name="_Toc90590240"/>
      <w:r w:rsidRPr="00BD791E">
        <w:t>6.2.1</w:t>
      </w:r>
      <w:r w:rsidRPr="00BD791E">
        <w:rPr>
          <w:lang w:eastAsia="ko-KR"/>
        </w:rPr>
        <w:tab/>
        <w:t>General</w:t>
      </w:r>
      <w:bookmarkEnd w:id="554"/>
      <w:bookmarkEnd w:id="555"/>
      <w:bookmarkEnd w:id="556"/>
      <w:bookmarkEnd w:id="557"/>
      <w:bookmarkEnd w:id="558"/>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Heading3"/>
        <w:rPr>
          <w:lang w:eastAsia="zh-CN"/>
        </w:rPr>
      </w:pPr>
      <w:bookmarkStart w:id="559" w:name="_Toc12616367"/>
      <w:bookmarkStart w:id="560" w:name="_Toc37126992"/>
      <w:bookmarkStart w:id="561" w:name="_Toc46492105"/>
      <w:bookmarkStart w:id="562" w:name="_Toc46492213"/>
      <w:bookmarkStart w:id="563" w:name="_Toc90590241"/>
      <w:r w:rsidRPr="00BD791E">
        <w:lastRenderedPageBreak/>
        <w:t>6.2.2</w:t>
      </w:r>
      <w:r w:rsidRPr="00BD791E">
        <w:rPr>
          <w:lang w:eastAsia="ko-KR"/>
        </w:rPr>
        <w:tab/>
        <w:t>Data PDU</w:t>
      </w:r>
      <w:bookmarkEnd w:id="559"/>
      <w:bookmarkEnd w:id="560"/>
      <w:bookmarkEnd w:id="561"/>
      <w:bookmarkEnd w:id="562"/>
      <w:bookmarkEnd w:id="563"/>
    </w:p>
    <w:p w14:paraId="4475BAC1" w14:textId="77777777" w:rsidR="0052516E" w:rsidRPr="00BD791E" w:rsidRDefault="0052516E" w:rsidP="0052516E">
      <w:pPr>
        <w:pStyle w:val="Heading4"/>
        <w:rPr>
          <w:lang w:eastAsia="ko-KR"/>
        </w:rPr>
      </w:pPr>
      <w:bookmarkStart w:id="564" w:name="_Toc12616368"/>
      <w:bookmarkStart w:id="565" w:name="_Toc37126993"/>
      <w:bookmarkStart w:id="566" w:name="_Toc46492106"/>
      <w:bookmarkStart w:id="567" w:name="_Toc46492214"/>
      <w:bookmarkStart w:id="568" w:name="_Toc90590242"/>
      <w:r w:rsidRPr="00BD791E">
        <w:rPr>
          <w:lang w:eastAsia="ko-KR"/>
        </w:rPr>
        <w:t>6.2.2.1</w:t>
      </w:r>
      <w:r w:rsidRPr="00BD791E">
        <w:rPr>
          <w:lang w:eastAsia="ko-KR"/>
        </w:rPr>
        <w:tab/>
        <w:t>Data PDU for SRBs</w:t>
      </w:r>
      <w:bookmarkEnd w:id="564"/>
      <w:bookmarkEnd w:id="565"/>
      <w:bookmarkEnd w:id="566"/>
      <w:bookmarkEnd w:id="567"/>
      <w:bookmarkEnd w:id="568"/>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52516E" w:rsidP="0052516E">
      <w:pPr>
        <w:pStyle w:val="TH"/>
      </w:pPr>
      <w:r w:rsidRPr="00BD791E">
        <w:object w:dxaOrig="5687" w:dyaOrig="4723" w14:anchorId="08FA00D5">
          <v:shape id="_x0000_i1031" type="#_x0000_t75" style="width:283.5pt;height:236.25pt" o:ole="">
            <v:imagedata r:id="rId24" o:title=""/>
          </v:shape>
          <o:OLEObject Type="Embed" ProgID="Visio.Drawing.11" ShapeID="_x0000_i1031" DrawAspect="Content" ObjectID="_1710796823" r:id="rId25"/>
        </w:object>
      </w:r>
    </w:p>
    <w:p w14:paraId="7B64EB9D" w14:textId="77777777" w:rsidR="0052516E" w:rsidRPr="00BD791E" w:rsidRDefault="0052516E" w:rsidP="0052516E">
      <w:pPr>
        <w:pStyle w:val="TF"/>
      </w:pPr>
      <w:r w:rsidRPr="00BD791E">
        <w:t>Figure 6.2.2.1-1: PDCP Data PDU format for SRBs</w:t>
      </w:r>
    </w:p>
    <w:p w14:paraId="69AFDF91" w14:textId="7C0C48AE" w:rsidR="0052516E" w:rsidRPr="00BD791E" w:rsidRDefault="0052516E" w:rsidP="0052516E">
      <w:pPr>
        <w:pStyle w:val="Heading4"/>
      </w:pPr>
      <w:bookmarkStart w:id="569" w:name="_Toc12616369"/>
      <w:bookmarkStart w:id="570" w:name="_Toc37126994"/>
      <w:bookmarkStart w:id="571" w:name="_Toc46492107"/>
      <w:bookmarkStart w:id="572" w:name="_Toc46492215"/>
      <w:bookmarkStart w:id="573" w:name="_Toc90590243"/>
      <w:r w:rsidRPr="00BD791E">
        <w:t>6.2.2.2</w:t>
      </w:r>
      <w:r w:rsidRPr="00BD791E">
        <w:tab/>
        <w:t>Data PDU for DRBs</w:t>
      </w:r>
      <w:ins w:id="574" w:author="CR#0088" w:date="2022-04-07T00:02:00Z">
        <w:r w:rsidR="00A20C77">
          <w:t xml:space="preserve"> and MRBs</w:t>
        </w:r>
      </w:ins>
      <w:r w:rsidRPr="00BD791E">
        <w:t xml:space="preserve"> with 12 bits PDCP SN</w:t>
      </w:r>
      <w:bookmarkEnd w:id="569"/>
      <w:bookmarkEnd w:id="570"/>
      <w:bookmarkEnd w:id="571"/>
      <w:bookmarkEnd w:id="572"/>
      <w:bookmarkEnd w:id="573"/>
    </w:p>
    <w:p w14:paraId="1B20AF7F" w14:textId="6A39D274" w:rsidR="0052516E" w:rsidRPr="00BD791E" w:rsidRDefault="0052516E" w:rsidP="0052516E">
      <w:r w:rsidRPr="00BD791E">
        <w:rPr>
          <w:lang w:eastAsia="ko-KR"/>
        </w:rPr>
        <w:t>Figure 6.2.2.2-1 shows the format of the PDCP Data PDU with 12 bits PDCP SN. This format is applicable for UM DRBs</w:t>
      </w:r>
      <w:ins w:id="575" w:author="CR#0088" w:date="2022-04-07T00:02:00Z">
        <w:r w:rsidR="00A20C77">
          <w:rPr>
            <w:lang w:eastAsia="ko-KR"/>
          </w:rPr>
          <w:t>,</w:t>
        </w:r>
      </w:ins>
      <w:del w:id="576" w:author="CR#0088" w:date="2022-04-07T00:02:00Z">
        <w:r w:rsidRPr="00BD791E" w:rsidDel="00A20C77">
          <w:rPr>
            <w:lang w:eastAsia="ko-KR"/>
          </w:rPr>
          <w:delText xml:space="preserve"> and</w:delText>
        </w:r>
      </w:del>
      <w:r w:rsidRPr="00BD791E">
        <w:rPr>
          <w:lang w:eastAsia="ko-KR"/>
        </w:rPr>
        <w:t xml:space="preserve"> AM DRBs</w:t>
      </w:r>
      <w:ins w:id="577" w:author="CR#0088" w:date="2022-04-07T00:02:00Z">
        <w:r w:rsidR="00A20C77">
          <w:rPr>
            <w:lang w:eastAsia="ko-KR"/>
          </w:rPr>
          <w:t>, UM MRBs and AM MRBs</w:t>
        </w:r>
      </w:ins>
      <w:r w:rsidRPr="00BD791E">
        <w:rPr>
          <w:lang w:eastAsia="ko-KR"/>
        </w:rPr>
        <w:t>.</w:t>
      </w:r>
    </w:p>
    <w:p w14:paraId="4FF94B3D" w14:textId="77777777" w:rsidR="0052516E" w:rsidRPr="00BD791E" w:rsidRDefault="0052516E" w:rsidP="0052516E">
      <w:pPr>
        <w:pStyle w:val="TH"/>
      </w:pPr>
      <w:r w:rsidRPr="00BD791E">
        <w:object w:dxaOrig="5687" w:dyaOrig="4737" w14:anchorId="79FE981C">
          <v:shape id="_x0000_i1032" type="#_x0000_t75" style="width:283.5pt;height:237.75pt" o:ole="">
            <v:imagedata r:id="rId26" o:title=""/>
          </v:shape>
          <o:OLEObject Type="Embed" ProgID="Visio.Drawing.11" ShapeID="_x0000_i1032" DrawAspect="Content" ObjectID="_1710796824" r:id="rId27"/>
        </w:object>
      </w:r>
    </w:p>
    <w:p w14:paraId="29C85487" w14:textId="77777777" w:rsidR="0052516E" w:rsidRPr="00BD791E" w:rsidRDefault="0052516E" w:rsidP="0052516E">
      <w:pPr>
        <w:pStyle w:val="TF"/>
      </w:pPr>
      <w:r w:rsidRPr="00BD791E">
        <w:t>Figure 6.2.2.2-1: PDCP Data PDU format with 12 bits PDCP SN</w:t>
      </w:r>
    </w:p>
    <w:p w14:paraId="055F9211" w14:textId="0AA8B3FE" w:rsidR="0052516E" w:rsidRPr="00BD791E" w:rsidRDefault="0052516E" w:rsidP="0052516E">
      <w:pPr>
        <w:pStyle w:val="Heading4"/>
      </w:pPr>
      <w:bookmarkStart w:id="578" w:name="_Toc12616370"/>
      <w:bookmarkStart w:id="579" w:name="_Toc37126995"/>
      <w:bookmarkStart w:id="580" w:name="_Toc46492108"/>
      <w:bookmarkStart w:id="581" w:name="_Toc46492216"/>
      <w:bookmarkStart w:id="582" w:name="_Toc90590244"/>
      <w:r w:rsidRPr="00BD791E">
        <w:lastRenderedPageBreak/>
        <w:t>6.2.2.3</w:t>
      </w:r>
      <w:r w:rsidRPr="00BD791E">
        <w:tab/>
        <w:t xml:space="preserve">Data PDU for DRBs </w:t>
      </w:r>
      <w:ins w:id="583" w:author="CR#0088" w:date="2022-04-07T00:03:00Z">
        <w:r w:rsidR="00A20C77">
          <w:t>and MRBs</w:t>
        </w:r>
        <w:r w:rsidR="00A20C77" w:rsidRPr="00BD791E">
          <w:t xml:space="preserve"> </w:t>
        </w:r>
      </w:ins>
      <w:r w:rsidRPr="00BD791E">
        <w:t>with 18 bits PDCP SN</w:t>
      </w:r>
      <w:bookmarkEnd w:id="578"/>
      <w:bookmarkEnd w:id="579"/>
      <w:bookmarkEnd w:id="580"/>
      <w:bookmarkEnd w:id="581"/>
      <w:bookmarkEnd w:id="582"/>
    </w:p>
    <w:p w14:paraId="3E73538B" w14:textId="59FF7827" w:rsidR="0052516E" w:rsidRPr="00BD791E" w:rsidRDefault="0052516E" w:rsidP="0052516E">
      <w:r w:rsidRPr="00BD791E">
        <w:rPr>
          <w:lang w:eastAsia="ko-KR"/>
        </w:rPr>
        <w:t>Figure 6.2.2.3-1 shows the format of the PDCP Data PDU with 18 bits PDCP SN. This format is applicable for UM DRBs</w:t>
      </w:r>
      <w:ins w:id="584" w:author="CR#0088" w:date="2022-04-07T00:03:00Z">
        <w:r w:rsidR="00A20C77">
          <w:rPr>
            <w:lang w:eastAsia="ko-KR"/>
          </w:rPr>
          <w:t>,</w:t>
        </w:r>
      </w:ins>
      <w:del w:id="585" w:author="CR#0088" w:date="2022-04-07T00:03:00Z">
        <w:r w:rsidRPr="00BD791E" w:rsidDel="00A20C77">
          <w:rPr>
            <w:lang w:eastAsia="ko-KR"/>
          </w:rPr>
          <w:delText xml:space="preserve"> and</w:delText>
        </w:r>
      </w:del>
      <w:r w:rsidRPr="00BD791E">
        <w:rPr>
          <w:lang w:eastAsia="ko-KR"/>
        </w:rPr>
        <w:t xml:space="preserve"> AM DRBs</w:t>
      </w:r>
      <w:ins w:id="586" w:author="CR#0088" w:date="2022-04-07T00:03:00Z">
        <w:r w:rsidR="00A20C77">
          <w:rPr>
            <w:lang w:eastAsia="ko-KR"/>
          </w:rPr>
          <w:t>, UM MRBs and AM MRBs</w:t>
        </w:r>
      </w:ins>
      <w:r w:rsidRPr="00BD791E">
        <w:t>.</w:t>
      </w:r>
    </w:p>
    <w:p w14:paraId="6958CC44" w14:textId="77777777" w:rsidR="0052516E" w:rsidRPr="00BD791E" w:rsidRDefault="0052516E" w:rsidP="0052516E">
      <w:pPr>
        <w:pStyle w:val="TH"/>
      </w:pPr>
      <w:r w:rsidRPr="00BD791E">
        <w:object w:dxaOrig="5687" w:dyaOrig="5238" w14:anchorId="371E54DF">
          <v:shape id="_x0000_i1033" type="#_x0000_t75" style="width:283.5pt;height:262.5pt" o:ole="">
            <v:imagedata r:id="rId28" o:title=""/>
          </v:shape>
          <o:OLEObject Type="Embed" ProgID="Visio.Drawing.11" ShapeID="_x0000_i1033" DrawAspect="Content" ObjectID="_1710796825" r:id="rId29"/>
        </w:object>
      </w:r>
    </w:p>
    <w:p w14:paraId="0EA14591" w14:textId="77777777" w:rsidR="0052516E" w:rsidRPr="00BD791E" w:rsidRDefault="0052516E" w:rsidP="0052516E">
      <w:pPr>
        <w:pStyle w:val="TF"/>
      </w:pPr>
      <w:r w:rsidRPr="00BD791E">
        <w:t>Figure 6.2.2.3-1: PDCP Data PDU format for DRBs with 18 bits PDCP SN</w:t>
      </w:r>
    </w:p>
    <w:p w14:paraId="5BF67EA0" w14:textId="0B430FFE" w:rsidR="00433821" w:rsidRPr="00BD791E" w:rsidRDefault="00433821" w:rsidP="00433821">
      <w:pPr>
        <w:pStyle w:val="Heading4"/>
        <w:rPr>
          <w:lang w:eastAsia="zh-CN"/>
        </w:rPr>
      </w:pPr>
      <w:bookmarkStart w:id="587" w:name="_Toc37126996"/>
      <w:bookmarkStart w:id="588" w:name="_Toc46492109"/>
      <w:bookmarkStart w:id="589" w:name="_Toc46492217"/>
      <w:bookmarkStart w:id="590" w:name="_Toc90590245"/>
      <w:bookmarkStart w:id="591" w:name="_Toc12616371"/>
      <w:r w:rsidRPr="00BD791E">
        <w:t>6.2.2.</w:t>
      </w:r>
      <w:r w:rsidRPr="00BD791E">
        <w:rPr>
          <w:lang w:eastAsia="zh-CN"/>
        </w:rPr>
        <w:t>4</w:t>
      </w:r>
      <w:r w:rsidRPr="00BD791E">
        <w:tab/>
        <w:t xml:space="preserve">Data PDU for </w:t>
      </w:r>
      <w:r w:rsidR="00205D9E" w:rsidRPr="00BD791E">
        <w:rPr>
          <w:lang w:eastAsia="zh-CN"/>
        </w:rPr>
        <w:t>sidelink DRBs</w:t>
      </w:r>
      <w:r w:rsidRPr="00BD791E">
        <w:t xml:space="preserve"> </w:t>
      </w:r>
      <w:r w:rsidRPr="00BD791E">
        <w:rPr>
          <w:lang w:eastAsia="zh-CN"/>
        </w:rPr>
        <w:t xml:space="preserve">for </w:t>
      </w:r>
      <w:r w:rsidRPr="00BD791E">
        <w:t xml:space="preserve">groupcast </w:t>
      </w:r>
      <w:r w:rsidRPr="00BD791E">
        <w:rPr>
          <w:lang w:eastAsia="zh-CN"/>
        </w:rPr>
        <w:t xml:space="preserve">and </w:t>
      </w:r>
      <w:r w:rsidRPr="00BD791E">
        <w:t>broadcast</w:t>
      </w:r>
      <w:bookmarkEnd w:id="587"/>
      <w:bookmarkEnd w:id="588"/>
      <w:bookmarkEnd w:id="589"/>
      <w:ins w:id="592" w:author="CR#0086r2" w:date="2022-04-06T23:32:00Z">
        <w:r w:rsidR="00090D56">
          <w:t>,</w:t>
        </w:r>
      </w:ins>
      <w:del w:id="593" w:author="CR#0086r2" w:date="2022-04-06T23:32:00Z">
        <w:r w:rsidR="00205D9E" w:rsidRPr="00BD791E" w:rsidDel="00090D56">
          <w:delText xml:space="preserve"> and</w:delText>
        </w:r>
      </w:del>
      <w:r w:rsidR="00205D9E" w:rsidRPr="00BD791E">
        <w:t xml:space="preserve"> for the sidelink SRB0‎</w:t>
      </w:r>
      <w:bookmarkEnd w:id="590"/>
      <w:ins w:id="594" w:author="CR#0086r2" w:date="2022-04-06T23:32:00Z">
        <w:r w:rsidR="00090D56">
          <w:rPr>
            <w:rFonts w:hint="eastAsia"/>
            <w:lang w:eastAsia="ko-KR"/>
          </w:rPr>
          <w:t xml:space="preserve"> a</w:t>
        </w:r>
        <w:r w:rsidR="00090D56">
          <w:rPr>
            <w:lang w:eastAsia="ko-KR"/>
          </w:rPr>
          <w:t>nd for the sidelink SRB4</w:t>
        </w:r>
      </w:ins>
    </w:p>
    <w:p w14:paraId="1A64ADBF" w14:textId="4880C7E0"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groupcast and broadcast</w:t>
      </w:r>
      <w:ins w:id="595" w:author="CR#0086r2" w:date="2022-04-06T23:32:00Z">
        <w:r w:rsidR="00090D56">
          <w:rPr>
            <w:lang w:eastAsia="zh-CN"/>
          </w:rPr>
          <w:t>,</w:t>
        </w:r>
      </w:ins>
      <w:del w:id="596" w:author="CR#0086r2" w:date="2022-04-06T23:32:00Z">
        <w:r w:rsidRPr="00BD791E" w:rsidDel="00090D56">
          <w:rPr>
            <w:lang w:eastAsia="zh-CN"/>
          </w:rPr>
          <w:delText xml:space="preserve"> and</w:delText>
        </w:r>
      </w:del>
      <w:r w:rsidRPr="00BD791E">
        <w:rPr>
          <w:lang w:eastAsia="zh-CN"/>
        </w:rPr>
        <w:t xml:space="preserve"> for the sidelink</w:t>
      </w:r>
      <w:r w:rsidRPr="00BD791E">
        <w:rPr>
          <w:lang w:eastAsia="ko-KR"/>
        </w:rPr>
        <w:t xml:space="preserve"> </w:t>
      </w:r>
      <w:r w:rsidRPr="00BD791E">
        <w:rPr>
          <w:lang w:eastAsia="zh-CN"/>
        </w:rPr>
        <w:t>S</w:t>
      </w:r>
      <w:r w:rsidRPr="00BD791E">
        <w:rPr>
          <w:lang w:eastAsia="ko-KR"/>
        </w:rPr>
        <w:t>RB</w:t>
      </w:r>
      <w:r w:rsidR="005062A8" w:rsidRPr="00BD791E">
        <w:rPr>
          <w:lang w:eastAsia="ko-KR"/>
        </w:rPr>
        <w:t>0</w:t>
      </w:r>
      <w:ins w:id="597" w:author="CR#0086r2" w:date="2022-04-06T23:32:00Z">
        <w:r w:rsidR="00090D56">
          <w:rPr>
            <w:lang w:eastAsia="ko-KR"/>
          </w:rPr>
          <w:t xml:space="preserve"> and for the sidelink SRB4</w:t>
        </w:r>
      </w:ins>
      <w:r w:rsidRPr="00BD791E">
        <w:t>.</w:t>
      </w:r>
    </w:p>
    <w:p w14:paraId="236A4843" w14:textId="77777777" w:rsidR="00433821" w:rsidRPr="00BD791E" w:rsidRDefault="005062A8" w:rsidP="00433821">
      <w:pPr>
        <w:pStyle w:val="TH"/>
        <w:rPr>
          <w:lang w:eastAsia="zh-CN"/>
        </w:rPr>
      </w:pPr>
      <w:r w:rsidRPr="00BD791E">
        <w:rPr>
          <w:noProof/>
        </w:rPr>
        <w:object w:dxaOrig="6454" w:dyaOrig="3882" w14:anchorId="21AABBAA">
          <v:shape id="_x0000_i1034" type="#_x0000_t75" style="width:322.5pt;height:194.25pt" o:ole="">
            <v:imagedata r:id="rId30" o:title=""/>
          </v:shape>
          <o:OLEObject Type="Embed" ProgID="Visio.Drawing.11" ShapeID="_x0000_i1034" DrawAspect="Content" ObjectID="_1710796826" r:id="rId31"/>
        </w:object>
      </w:r>
    </w:p>
    <w:p w14:paraId="3F62FDF1" w14:textId="37373CA6"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r w:rsidR="00205D9E" w:rsidRPr="00BD791E">
        <w:rPr>
          <w:lang w:eastAsia="zh-CN"/>
        </w:rPr>
        <w:t>sidelink DRBs</w:t>
      </w:r>
      <w:r w:rsidRPr="00BD791E">
        <w:rPr>
          <w:lang w:eastAsia="zh-CN"/>
        </w:rPr>
        <w:t xml:space="preserve"> for groupcast and broadcast</w:t>
      </w:r>
      <w:ins w:id="598" w:author="CR#0086r2" w:date="2022-04-06T23:32:00Z">
        <w:r w:rsidR="00090D56">
          <w:rPr>
            <w:lang w:eastAsia="zh-CN"/>
          </w:rPr>
          <w:t>,</w:t>
        </w:r>
      </w:ins>
      <w:del w:id="599" w:author="CR#0086r2" w:date="2022-04-06T23:32:00Z">
        <w:r w:rsidR="00205D9E" w:rsidRPr="00BD791E" w:rsidDel="00090D56">
          <w:rPr>
            <w:lang w:eastAsia="zh-CN"/>
          </w:rPr>
          <w:delText xml:space="preserve"> and</w:delText>
        </w:r>
      </w:del>
      <w:r w:rsidR="00205D9E" w:rsidRPr="00BD791E">
        <w:rPr>
          <w:lang w:eastAsia="zh-CN"/>
        </w:rPr>
        <w:t xml:space="preserve"> for the sidelink SRB0‎</w:t>
      </w:r>
      <w:ins w:id="600" w:author="CR#0086r2" w:date="2022-04-06T23:32:00Z">
        <w:r w:rsidR="00090D56">
          <w:rPr>
            <w:lang w:eastAsia="zh-CN"/>
          </w:rPr>
          <w:t xml:space="preserve"> and for the sidelink SRB4</w:t>
        </w:r>
      </w:ins>
    </w:p>
    <w:p w14:paraId="53B4EAF4" w14:textId="77777777" w:rsidR="005062A8" w:rsidRPr="00BD791E" w:rsidRDefault="00433821" w:rsidP="005062A8">
      <w:pPr>
        <w:pStyle w:val="NO"/>
        <w:rPr>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SDU type is only applicable for sidelink DRB.</w:t>
      </w:r>
    </w:p>
    <w:p w14:paraId="5EA67BC3" w14:textId="77777777" w:rsidR="005062A8" w:rsidRPr="00BD791E" w:rsidRDefault="005062A8" w:rsidP="005062A8">
      <w:pPr>
        <w:pStyle w:val="Heading4"/>
        <w:rPr>
          <w:lang w:eastAsia="zh-CN"/>
        </w:rPr>
      </w:pPr>
      <w:bookmarkStart w:id="601" w:name="_Toc46492110"/>
      <w:bookmarkStart w:id="602" w:name="_Toc46492218"/>
      <w:bookmarkStart w:id="603" w:name="_Toc90590246"/>
      <w:r w:rsidRPr="00BD791E">
        <w:lastRenderedPageBreak/>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601"/>
      <w:bookmarkEnd w:id="602"/>
      <w:bookmarkEnd w:id="603"/>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r w:rsidRPr="00BD791E">
        <w:rPr>
          <w:lang w:eastAsia="zh-CN"/>
        </w:rPr>
        <w:t>sidelink</w:t>
      </w:r>
      <w:r w:rsidRPr="00BD791E">
        <w:rPr>
          <w:lang w:eastAsia="ko-KR"/>
        </w:rPr>
        <w:t xml:space="preserve"> SRB</w:t>
      </w:r>
      <w:r w:rsidRPr="00BD791E">
        <w:rPr>
          <w:lang w:eastAsia="zh-CN"/>
        </w:rPr>
        <w:t>1, SRB2 and SRB3 for unicast.</w:t>
      </w:r>
    </w:p>
    <w:p w14:paraId="3B77EA25" w14:textId="77777777" w:rsidR="005062A8" w:rsidRPr="00BD791E" w:rsidRDefault="005062A8" w:rsidP="005062A8">
      <w:pPr>
        <w:pStyle w:val="TH"/>
        <w:rPr>
          <w:lang w:eastAsia="zh-CN"/>
        </w:rPr>
      </w:pPr>
      <w:r w:rsidRPr="00BD791E">
        <w:rPr>
          <w:noProof/>
        </w:rPr>
        <w:object w:dxaOrig="5687" w:dyaOrig="5765" w14:anchorId="2DEE3BA1">
          <v:shape id="_x0000_i1035" type="#_x0000_t75" style="width:285pt;height:288.75pt" o:ole="">
            <v:imagedata r:id="rId32" o:title=""/>
          </v:shape>
          <o:OLEObject Type="Embed" ProgID="Visio.Drawing.11" ShapeID="_x0000_i1035" DrawAspect="Content" ObjectID="_1710796827" r:id="rId33"/>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r w:rsidRPr="00BD791E">
        <w:rPr>
          <w:lang w:eastAsia="zh-CN"/>
        </w:rPr>
        <w:t>sidelink</w:t>
      </w:r>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Heading4"/>
        <w:rPr>
          <w:lang w:eastAsia="zh-CN"/>
        </w:rPr>
      </w:pPr>
      <w:bookmarkStart w:id="604" w:name="_Toc46492111"/>
      <w:bookmarkStart w:id="605" w:name="_Toc46492219"/>
      <w:bookmarkStart w:id="606" w:name="_Toc90590247"/>
      <w:r w:rsidRPr="00BD791E">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604"/>
      <w:bookmarkEnd w:id="605"/>
      <w:bookmarkEnd w:id="606"/>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5062A8" w:rsidP="005062A8">
      <w:pPr>
        <w:pStyle w:val="TH"/>
        <w:rPr>
          <w:lang w:eastAsia="zh-CN"/>
        </w:rPr>
      </w:pPr>
      <w:r w:rsidRPr="00BD791E">
        <w:rPr>
          <w:noProof/>
        </w:rPr>
        <w:object w:dxaOrig="5687" w:dyaOrig="5765" w14:anchorId="27726548">
          <v:shape id="_x0000_i1036" type="#_x0000_t75" style="width:285pt;height:288.75pt" o:ole="">
            <v:imagedata r:id="rId34" o:title=""/>
          </v:shape>
          <o:OLEObject Type="Embed" ProgID="Visio.Drawing.11" ShapeID="_x0000_i1036" DrawAspect="Content" ObjectID="_1710796828" r:id="rId35"/>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1: PDCP Data PDU format for sidelink DRBs for unicast with 12 bits PDCP SN</w:t>
      </w:r>
    </w:p>
    <w:p w14:paraId="12BE4ADD" w14:textId="77777777" w:rsidR="005062A8" w:rsidRPr="00BD791E" w:rsidRDefault="005062A8" w:rsidP="005062A8">
      <w:pPr>
        <w:pStyle w:val="Heading4"/>
        <w:rPr>
          <w:lang w:eastAsia="zh-CN"/>
        </w:rPr>
      </w:pPr>
      <w:bookmarkStart w:id="607" w:name="_Toc46492112"/>
      <w:bookmarkStart w:id="608" w:name="_Toc46492220"/>
      <w:bookmarkStart w:id="609"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607"/>
      <w:bookmarkEnd w:id="608"/>
      <w:bookmarkEnd w:id="609"/>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5062A8" w:rsidP="005062A8">
      <w:pPr>
        <w:pStyle w:val="TH"/>
        <w:rPr>
          <w:lang w:eastAsia="zh-CN"/>
        </w:rPr>
      </w:pPr>
      <w:r w:rsidRPr="00BD791E">
        <w:rPr>
          <w:noProof/>
        </w:rPr>
        <w:object w:dxaOrig="5691" w:dyaOrig="6280" w14:anchorId="6AA4542B">
          <v:shape id="_x0000_i1037" type="#_x0000_t75" style="width:284.25pt;height:313.5pt" o:ole="">
            <v:imagedata r:id="rId36" o:title=""/>
          </v:shape>
          <o:OLEObject Type="Embed" ProgID="Visio.Drawing.11" ShapeID="_x0000_i1037" DrawAspect="Content" ObjectID="_1710796829" r:id="rId37"/>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PDCP Data PDU format for sidelink DRBs for unicast with 1</w:t>
      </w:r>
      <w:r w:rsidRPr="00BD791E">
        <w:rPr>
          <w:lang w:eastAsia="zh-CN"/>
        </w:rPr>
        <w:t>8</w:t>
      </w:r>
      <w:r w:rsidRPr="00BD791E">
        <w:t xml:space="preserve"> bits PDCP SN</w:t>
      </w:r>
    </w:p>
    <w:p w14:paraId="2114B2D1" w14:textId="77777777" w:rsidR="0052516E" w:rsidRPr="00BD791E" w:rsidRDefault="0052516E" w:rsidP="00433821">
      <w:pPr>
        <w:pStyle w:val="Heading3"/>
        <w:rPr>
          <w:lang w:eastAsia="zh-CN"/>
        </w:rPr>
      </w:pPr>
      <w:bookmarkStart w:id="610" w:name="_Toc37126997"/>
      <w:bookmarkStart w:id="611" w:name="_Toc46492113"/>
      <w:bookmarkStart w:id="612" w:name="_Toc46492221"/>
      <w:bookmarkStart w:id="613" w:name="_Toc90590249"/>
      <w:r w:rsidRPr="00BD791E">
        <w:t>6.2.3</w:t>
      </w:r>
      <w:r w:rsidRPr="00BD791E">
        <w:rPr>
          <w:lang w:eastAsia="ko-KR"/>
        </w:rPr>
        <w:tab/>
        <w:t>Control PDU</w:t>
      </w:r>
      <w:bookmarkEnd w:id="591"/>
      <w:bookmarkEnd w:id="610"/>
      <w:bookmarkEnd w:id="611"/>
      <w:bookmarkEnd w:id="612"/>
      <w:bookmarkEnd w:id="613"/>
    </w:p>
    <w:p w14:paraId="321CC3B5" w14:textId="77777777" w:rsidR="0052516E" w:rsidRPr="00BD791E" w:rsidRDefault="0052516E" w:rsidP="0052516E">
      <w:pPr>
        <w:pStyle w:val="Heading4"/>
      </w:pPr>
      <w:bookmarkStart w:id="614" w:name="_Toc12616372"/>
      <w:bookmarkStart w:id="615" w:name="_Toc37126998"/>
      <w:bookmarkStart w:id="616" w:name="_Toc46492114"/>
      <w:bookmarkStart w:id="617" w:name="_Toc46492222"/>
      <w:bookmarkStart w:id="618" w:name="_Toc90590250"/>
      <w:r w:rsidRPr="00BD791E">
        <w:t>6.2.3.1</w:t>
      </w:r>
      <w:r w:rsidRPr="00BD791E">
        <w:tab/>
        <w:t>Control PDU for PDCP status report</w:t>
      </w:r>
      <w:bookmarkEnd w:id="614"/>
      <w:bookmarkEnd w:id="615"/>
      <w:bookmarkEnd w:id="616"/>
      <w:bookmarkEnd w:id="617"/>
      <w:bookmarkEnd w:id="618"/>
    </w:p>
    <w:p w14:paraId="148CD10C" w14:textId="7B1A74A1"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UM DRBs</w:t>
      </w:r>
      <w:ins w:id="619" w:author="CR#0088" w:date="2022-04-07T00:03:00Z">
        <w:r w:rsidR="00A20C77">
          <w:rPr>
            <w:lang w:eastAsia="ko-KR"/>
          </w:rPr>
          <w:t>,</w:t>
        </w:r>
      </w:ins>
      <w:del w:id="620" w:author="CR#0088" w:date="2022-04-07T00:03:00Z">
        <w:r w:rsidR="005062A8" w:rsidRPr="00BD791E" w:rsidDel="00A20C77">
          <w:rPr>
            <w:lang w:eastAsia="ko-KR"/>
          </w:rPr>
          <w:delText xml:space="preserve"> and</w:delText>
        </w:r>
      </w:del>
      <w:r w:rsidR="005062A8" w:rsidRPr="00BD791E">
        <w:rPr>
          <w:lang w:eastAsia="ko-KR"/>
        </w:rPr>
        <w:t xml:space="preserve"> </w:t>
      </w:r>
      <w:r w:rsidRPr="00BD791E">
        <w:rPr>
          <w:lang w:eastAsia="ko-KR"/>
        </w:rPr>
        <w:t>AM DRBs</w:t>
      </w:r>
      <w:r w:rsidR="005062A8" w:rsidRPr="00BD791E">
        <w:rPr>
          <w:lang w:eastAsia="zh-CN"/>
        </w:rPr>
        <w:t xml:space="preserve"> (including sidelink DRBs for unicast)</w:t>
      </w:r>
      <w:ins w:id="621" w:author="CR#0088" w:date="2022-04-07T00:03:00Z">
        <w:r w:rsidR="00A20C77">
          <w:rPr>
            <w:lang w:eastAsia="zh-CN"/>
          </w:rPr>
          <w:t xml:space="preserve"> and AM MRBs</w:t>
        </w:r>
      </w:ins>
      <w:r w:rsidRPr="00BD791E">
        <w:rPr>
          <w:lang w:eastAsia="ko-KR"/>
        </w:rPr>
        <w:t>.</w:t>
      </w:r>
    </w:p>
    <w:p w14:paraId="793C681D" w14:textId="77777777" w:rsidR="0052516E" w:rsidRPr="00BD791E" w:rsidRDefault="0052516E" w:rsidP="0052516E">
      <w:pPr>
        <w:pStyle w:val="TH"/>
      </w:pPr>
      <w:r w:rsidRPr="00BD791E">
        <w:object w:dxaOrig="5914" w:dyaOrig="4723" w14:anchorId="3D3DEDBB">
          <v:shape id="_x0000_i1038" type="#_x0000_t75" style="width:297pt;height:236.25pt" o:ole="">
            <v:imagedata r:id="rId38" o:title=""/>
          </v:shape>
          <o:OLEObject Type="Embed" ProgID="Visio.Drawing.11" ShapeID="_x0000_i1038" DrawAspect="Content" ObjectID="_1710796830" r:id="rId39"/>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Heading4"/>
      </w:pPr>
      <w:bookmarkStart w:id="622" w:name="_Toc12616373"/>
      <w:bookmarkStart w:id="623" w:name="_Toc37126999"/>
      <w:bookmarkStart w:id="624" w:name="_Toc46492115"/>
      <w:bookmarkStart w:id="625" w:name="_Toc46492223"/>
      <w:bookmarkStart w:id="626" w:name="_Toc90590251"/>
      <w:r w:rsidRPr="00BD791E">
        <w:rPr>
          <w:snapToGrid w:val="0"/>
        </w:rPr>
        <w:lastRenderedPageBreak/>
        <w:t>6.2.3.2</w:t>
      </w:r>
      <w:r w:rsidRPr="00BD791E">
        <w:rPr>
          <w:snapToGrid w:val="0"/>
        </w:rPr>
        <w:tab/>
        <w:t xml:space="preserve">Control PDU for </w:t>
      </w:r>
      <w:r w:rsidRPr="00BD791E">
        <w:t>interspersed ROHC feedback</w:t>
      </w:r>
      <w:bookmarkEnd w:id="622"/>
      <w:bookmarkEnd w:id="623"/>
      <w:bookmarkEnd w:id="624"/>
      <w:bookmarkEnd w:id="625"/>
      <w:bookmarkEnd w:id="626"/>
    </w:p>
    <w:p w14:paraId="55FFAEE0" w14:textId="0A0B1E0E"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w:t>
      </w:r>
      <w:ins w:id="627" w:author="CR#0088" w:date="2022-04-07T00:03:00Z">
        <w:r w:rsidR="00A20C77">
          <w:rPr>
            <w:lang w:eastAsia="ko-KR"/>
          </w:rPr>
          <w:t>,</w:t>
        </w:r>
      </w:ins>
      <w:del w:id="628" w:author="CR#0088" w:date="2022-04-07T00:03:00Z">
        <w:r w:rsidRPr="00BD791E" w:rsidDel="00A20C77">
          <w:rPr>
            <w:lang w:eastAsia="ko-KR"/>
          </w:rPr>
          <w:delText xml:space="preserve"> and</w:delText>
        </w:r>
      </w:del>
      <w:r w:rsidRPr="00BD791E">
        <w:rPr>
          <w:lang w:eastAsia="ko-KR"/>
        </w:rPr>
        <w:t xml:space="preserve"> AM DRBs</w:t>
      </w:r>
      <w:r w:rsidR="005062A8" w:rsidRPr="00BD791E">
        <w:rPr>
          <w:lang w:eastAsia="zh-CN"/>
        </w:rPr>
        <w:t xml:space="preserve"> (including sidelink DRBs for unicast)</w:t>
      </w:r>
      <w:ins w:id="629" w:author="CR#0088" w:date="2022-04-07T00:03:00Z">
        <w:r w:rsidR="00A20C77" w:rsidRPr="00A20C77">
          <w:rPr>
            <w:lang w:eastAsia="zh-CN"/>
          </w:rPr>
          <w:t xml:space="preserve"> </w:t>
        </w:r>
        <w:r w:rsidR="00A20C77">
          <w:rPr>
            <w:lang w:eastAsia="zh-CN"/>
          </w:rPr>
          <w:t>, UM MRBs and AM MRBs</w:t>
        </w:r>
      </w:ins>
      <w:r w:rsidRPr="00BD791E">
        <w:rPr>
          <w:lang w:eastAsia="ko-KR"/>
        </w:rPr>
        <w:t>.</w:t>
      </w:r>
    </w:p>
    <w:p w14:paraId="4CE4AD0D" w14:textId="77777777" w:rsidR="0052516E" w:rsidRPr="00BD791E" w:rsidRDefault="0052516E" w:rsidP="0052516E">
      <w:pPr>
        <w:pStyle w:val="TH"/>
      </w:pPr>
      <w:r w:rsidRPr="00BD791E">
        <w:object w:dxaOrig="5744" w:dyaOrig="2015" w14:anchorId="0BD5FF4B">
          <v:shape id="_x0000_i1039" type="#_x0000_t75" style="width:286.5pt;height:100.5pt" o:ole="">
            <v:imagedata r:id="rId40" o:title=""/>
          </v:shape>
          <o:OLEObject Type="Embed" ProgID="Visio.Drawing.11" ShapeID="_x0000_i1039" DrawAspect="Content" ObjectID="_1710796831" r:id="rId41"/>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Heading4"/>
      </w:pPr>
      <w:bookmarkStart w:id="630" w:name="_Toc37127000"/>
      <w:bookmarkStart w:id="631" w:name="_Toc46492116"/>
      <w:bookmarkStart w:id="632" w:name="_Toc46492224"/>
      <w:bookmarkStart w:id="633" w:name="_Toc90590252"/>
      <w:bookmarkStart w:id="634" w:name="_Toc12616374"/>
      <w:r w:rsidRPr="00BD791E">
        <w:rPr>
          <w:snapToGrid w:val="0"/>
        </w:rPr>
        <w:t>6.2.3.3</w:t>
      </w:r>
      <w:r w:rsidRPr="00BD791E">
        <w:rPr>
          <w:snapToGrid w:val="0"/>
        </w:rPr>
        <w:tab/>
        <w:t xml:space="preserve">Control PDU for </w:t>
      </w:r>
      <w:r w:rsidRPr="00BD791E">
        <w:t>EHC feedback</w:t>
      </w:r>
      <w:bookmarkEnd w:id="630"/>
      <w:bookmarkEnd w:id="631"/>
      <w:bookmarkEnd w:id="632"/>
      <w:bookmarkEnd w:id="633"/>
    </w:p>
    <w:p w14:paraId="7205D9C9" w14:textId="672DD98D"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w:t>
      </w:r>
      <w:ins w:id="635" w:author="CR#0088" w:date="2022-04-07T00:04:00Z">
        <w:r w:rsidR="00A20C77">
          <w:rPr>
            <w:lang w:eastAsia="ko-KR"/>
          </w:rPr>
          <w:t>,</w:t>
        </w:r>
      </w:ins>
      <w:del w:id="636" w:author="CR#0088" w:date="2022-04-07T00:04:00Z">
        <w:r w:rsidRPr="00BD791E" w:rsidDel="00A20C77">
          <w:rPr>
            <w:lang w:eastAsia="ko-KR"/>
          </w:rPr>
          <w:delText xml:space="preserve"> and</w:delText>
        </w:r>
      </w:del>
      <w:r w:rsidRPr="00BD791E">
        <w:rPr>
          <w:lang w:eastAsia="ko-KR"/>
        </w:rPr>
        <w:t xml:space="preserve"> AM DRBs</w:t>
      </w:r>
      <w:ins w:id="637" w:author="CR#0088" w:date="2022-04-07T00:04:00Z">
        <w:r w:rsidR="00A20C77">
          <w:rPr>
            <w:lang w:eastAsia="ko-KR"/>
          </w:rPr>
          <w:t>, UM MRBs and AM MRBs</w:t>
        </w:r>
      </w:ins>
      <w:r w:rsidRPr="00BD791E">
        <w:rPr>
          <w:lang w:eastAsia="ko-KR"/>
        </w:rPr>
        <w:t>.</w:t>
      </w:r>
    </w:p>
    <w:p w14:paraId="6580D9D8" w14:textId="77777777" w:rsidR="001654A4" w:rsidRPr="00BD791E" w:rsidRDefault="001654A4" w:rsidP="001654A4">
      <w:pPr>
        <w:pStyle w:val="TH"/>
      </w:pPr>
      <w:r w:rsidRPr="00BD791E">
        <w:object w:dxaOrig="5724" w:dyaOrig="1992" w14:anchorId="2BAFAA5A">
          <v:shape id="_x0000_i1040" type="#_x0000_t75" style="width:4in;height:102pt" o:ole="">
            <v:imagedata r:id="rId42" o:title=""/>
          </v:shape>
          <o:OLEObject Type="Embed" ProgID="Visio.Drawing.11" ShapeID="_x0000_i1040" DrawAspect="Content" ObjectID="_1710796832" r:id="rId43"/>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7744A678" w14:textId="0EBE7969" w:rsidR="00237897" w:rsidRDefault="00237897" w:rsidP="00237897">
      <w:pPr>
        <w:pStyle w:val="Heading4"/>
        <w:rPr>
          <w:ins w:id="638" w:author="CR#0087r1" w:date="2022-04-06T23:45:00Z"/>
          <w:snapToGrid w:val="0"/>
        </w:rPr>
      </w:pPr>
      <w:bookmarkStart w:id="639" w:name="_Toc37127001"/>
      <w:bookmarkStart w:id="640" w:name="_Toc46492117"/>
      <w:bookmarkStart w:id="641" w:name="_Toc46492225"/>
      <w:bookmarkStart w:id="642" w:name="_Toc90590253"/>
      <w:ins w:id="643" w:author="CR#0087r1" w:date="2022-04-06T23:54:00Z">
        <w:r>
          <w:rPr>
            <w:snapToGrid w:val="0"/>
          </w:rPr>
          <w:t>6.2.3.4</w:t>
        </w:r>
      </w:ins>
      <w:ins w:id="644" w:author="CR#0087r1" w:date="2022-04-06T23:45:00Z">
        <w:r>
          <w:rPr>
            <w:snapToGrid w:val="0"/>
          </w:rPr>
          <w:tab/>
          <w:t>PDCP Control PDU for UDC feedback packet</w:t>
        </w:r>
      </w:ins>
    </w:p>
    <w:p w14:paraId="1FB33BB6" w14:textId="143BDD14" w:rsidR="00237897" w:rsidRDefault="00237897" w:rsidP="00237897">
      <w:pPr>
        <w:rPr>
          <w:ins w:id="645" w:author="CR#0087r1" w:date="2022-04-06T23:45:00Z"/>
        </w:rPr>
      </w:pPr>
      <w:ins w:id="646" w:author="CR#0087r1" w:date="2022-04-06T23:45:00Z">
        <w:r>
          <w:t xml:space="preserve">Figure </w:t>
        </w:r>
      </w:ins>
      <w:ins w:id="647" w:author="CR#0087r1" w:date="2022-04-06T23:54:00Z">
        <w:r>
          <w:t>6.2.3.4</w:t>
        </w:r>
      </w:ins>
      <w:ins w:id="648" w:author="CR#0087r1" w:date="2022-04-06T23:45:00Z">
        <w:r>
          <w:rPr>
            <w:rFonts w:hint="eastAsia"/>
            <w:lang w:eastAsia="zh-CN"/>
          </w:rPr>
          <w:t>-</w:t>
        </w:r>
        <w:r>
          <w:t xml:space="preserve">1 shows the format of the PDCP Control PDU </w:t>
        </w:r>
        <w:r>
          <w:rPr>
            <w:rFonts w:hint="eastAsia"/>
            <w:lang w:eastAsia="zh-CN"/>
          </w:rPr>
          <w:t xml:space="preserve">carrying one </w:t>
        </w:r>
        <w:r>
          <w:t>UDC</w:t>
        </w:r>
        <w:r>
          <w:rPr>
            <w:lang w:eastAsia="zh-CN"/>
          </w:rPr>
          <w:t xml:space="preserve"> feedback</w:t>
        </w:r>
        <w:r>
          <w:t>.</w:t>
        </w:r>
        <w:r>
          <w:rPr>
            <w:lang w:eastAsia="ko-KR"/>
          </w:rPr>
          <w:t xml:space="preserve"> This format is applicable for </w:t>
        </w:r>
        <w:r>
          <w:rPr>
            <w:rFonts w:hint="eastAsia"/>
            <w:lang w:eastAsia="zh-CN"/>
          </w:rPr>
          <w:t xml:space="preserve">AM </w:t>
        </w:r>
        <w:r>
          <w:rPr>
            <w:lang w:eastAsia="ko-KR"/>
          </w:rPr>
          <w:t>DRBs.</w:t>
        </w:r>
      </w:ins>
    </w:p>
    <w:p w14:paraId="3A06812C" w14:textId="77777777" w:rsidR="00237897" w:rsidRDefault="00237897" w:rsidP="00237897">
      <w:pPr>
        <w:pStyle w:val="TH"/>
        <w:rPr>
          <w:ins w:id="649" w:author="CR#0087r1" w:date="2022-04-06T23:45:00Z"/>
          <w:lang w:eastAsia="x-none"/>
        </w:rPr>
        <w:pPrChange w:id="650" w:author="CR#0087r1" w:date="2022-04-06T23:45:00Z">
          <w:pPr>
            <w:keepNext/>
            <w:keepLines/>
            <w:spacing w:before="60"/>
            <w:jc w:val="center"/>
          </w:pPr>
        </w:pPrChange>
      </w:pPr>
      <w:ins w:id="651" w:author="CR#0087r1" w:date="2022-04-06T23:45:00Z">
        <w:r>
          <w:object w:dxaOrig="4591" w:dyaOrig="1025" w14:anchorId="737F574A">
            <v:shape id="_x0000_i1098" type="#_x0000_t75" style="width:230.25pt;height:51.75pt" o:ole="">
              <v:imagedata r:id="rId44" o:title=""/>
            </v:shape>
            <o:OLEObject Type="Embed" ProgID="Visio.Drawing.11" ShapeID="_x0000_i1098" DrawAspect="Content" ObjectID="_1710796833" r:id="rId45"/>
          </w:object>
        </w:r>
      </w:ins>
    </w:p>
    <w:p w14:paraId="26963679" w14:textId="6B45818F" w:rsidR="00237897" w:rsidRDefault="00237897" w:rsidP="00237897">
      <w:pPr>
        <w:pStyle w:val="TF"/>
        <w:rPr>
          <w:ins w:id="652" w:author="CR#0087r1" w:date="2022-04-06T23:45:00Z"/>
          <w:lang w:eastAsia="zh-CN"/>
        </w:rPr>
        <w:pPrChange w:id="653" w:author="CR#0087r1" w:date="2022-04-06T23:45:00Z">
          <w:pPr>
            <w:keepLines/>
            <w:spacing w:after="240"/>
            <w:jc w:val="center"/>
          </w:pPr>
        </w:pPrChange>
      </w:pPr>
      <w:ins w:id="654" w:author="CR#0087r1" w:date="2022-04-06T23:45:00Z">
        <w:r>
          <w:t xml:space="preserve">Figure </w:t>
        </w:r>
      </w:ins>
      <w:ins w:id="655" w:author="CR#0087r1" w:date="2022-04-06T23:54:00Z">
        <w:r>
          <w:t>6.2.3.4</w:t>
        </w:r>
      </w:ins>
      <w:ins w:id="656" w:author="CR#0087r1" w:date="2022-04-06T23:45:00Z">
        <w:r>
          <w:rPr>
            <w:rFonts w:hint="eastAsia"/>
            <w:lang w:eastAsia="zh-CN"/>
          </w:rPr>
          <w:t>-</w:t>
        </w:r>
        <w:r>
          <w:t xml:space="preserve">1: PDCP </w:t>
        </w:r>
        <w:r>
          <w:rPr>
            <w:lang w:eastAsia="ko-KR"/>
          </w:rPr>
          <w:t>Control</w:t>
        </w:r>
        <w:r>
          <w:t xml:space="preserve"> PDU format for UDC </w:t>
        </w:r>
        <w:r>
          <w:rPr>
            <w:lang w:eastAsia="zh-CN"/>
          </w:rPr>
          <w:t>feedback</w:t>
        </w:r>
      </w:ins>
    </w:p>
    <w:p w14:paraId="6F1AA8FC" w14:textId="7070F609" w:rsidR="0052516E" w:rsidRPr="00BD791E" w:rsidRDefault="0052516E" w:rsidP="0052516E">
      <w:pPr>
        <w:pStyle w:val="Heading2"/>
        <w:rPr>
          <w:rFonts w:eastAsia="SimSun"/>
          <w:kern w:val="2"/>
          <w:lang w:eastAsia="zh-CN"/>
        </w:rPr>
      </w:pPr>
      <w:r w:rsidRPr="00BD791E">
        <w:rPr>
          <w:rFonts w:eastAsia="SimSun"/>
          <w:kern w:val="2"/>
          <w:lang w:eastAsia="zh-CN"/>
        </w:rPr>
        <w:t>6.3</w:t>
      </w:r>
      <w:r w:rsidRPr="00BD791E">
        <w:rPr>
          <w:rFonts w:eastAsia="SimSun"/>
          <w:kern w:val="2"/>
          <w:lang w:eastAsia="zh-CN"/>
        </w:rPr>
        <w:tab/>
        <w:t>Parameters</w:t>
      </w:r>
      <w:bookmarkEnd w:id="634"/>
      <w:bookmarkEnd w:id="639"/>
      <w:bookmarkEnd w:id="640"/>
      <w:bookmarkEnd w:id="641"/>
      <w:bookmarkEnd w:id="642"/>
    </w:p>
    <w:p w14:paraId="6CD1AB3A" w14:textId="77777777" w:rsidR="0052516E" w:rsidRPr="00BD791E" w:rsidRDefault="0052516E" w:rsidP="0052516E">
      <w:pPr>
        <w:pStyle w:val="Heading3"/>
      </w:pPr>
      <w:bookmarkStart w:id="657" w:name="_Toc12616375"/>
      <w:bookmarkStart w:id="658" w:name="_Toc37127002"/>
      <w:bookmarkStart w:id="659" w:name="_Toc46492118"/>
      <w:bookmarkStart w:id="660" w:name="_Toc46492226"/>
      <w:bookmarkStart w:id="661" w:name="_Toc90590254"/>
      <w:r w:rsidRPr="00BD791E">
        <w:t>6.3.1</w:t>
      </w:r>
      <w:r w:rsidRPr="00BD791E">
        <w:tab/>
        <w:t>General</w:t>
      </w:r>
      <w:bookmarkEnd w:id="657"/>
      <w:bookmarkEnd w:id="658"/>
      <w:bookmarkEnd w:id="659"/>
      <w:bookmarkEnd w:id="660"/>
      <w:bookmarkEnd w:id="661"/>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Heading3"/>
      </w:pPr>
      <w:bookmarkStart w:id="662" w:name="_Toc12616376"/>
      <w:bookmarkStart w:id="663" w:name="_Toc37127003"/>
      <w:bookmarkStart w:id="664" w:name="_Toc46492119"/>
      <w:bookmarkStart w:id="665" w:name="_Toc46492227"/>
      <w:bookmarkStart w:id="666" w:name="_Toc90590255"/>
      <w:r w:rsidRPr="00BD791E">
        <w:lastRenderedPageBreak/>
        <w:t>6.3.2</w:t>
      </w:r>
      <w:r w:rsidRPr="00BD791E">
        <w:tab/>
        <w:t>PDCP SN</w:t>
      </w:r>
      <w:bookmarkEnd w:id="662"/>
      <w:bookmarkEnd w:id="663"/>
      <w:bookmarkEnd w:id="664"/>
      <w:bookmarkEnd w:id="665"/>
      <w:bookmarkEnd w:id="666"/>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r w:rsidR="009C572F" w:rsidRPr="00BD791E">
        <w:rPr>
          <w:i/>
        </w:rPr>
        <w:t>pdcp-SN-SizeUL</w:t>
      </w:r>
      <w:r w:rsidR="00433821" w:rsidRPr="00BD791E">
        <w:rPr>
          <w:i/>
        </w:rPr>
        <w:t>,</w:t>
      </w:r>
      <w:r w:rsidR="009C572F" w:rsidRPr="00BD791E">
        <w:t xml:space="preserve"> </w:t>
      </w:r>
      <w:r w:rsidR="009C572F" w:rsidRPr="00BD791E">
        <w:rPr>
          <w:i/>
        </w:rPr>
        <w:t>pdcp-SN-SizeDL</w:t>
      </w:r>
      <w:r w:rsidR="00433821" w:rsidRPr="00BD791E">
        <w:rPr>
          <w:i/>
          <w:lang w:eastAsia="zh-CN"/>
        </w:rPr>
        <w:t>,</w:t>
      </w:r>
      <w:r w:rsidR="00433821" w:rsidRPr="00BD791E">
        <w:rPr>
          <w:iCs/>
          <w:lang w:eastAsia="zh-CN"/>
        </w:rPr>
        <w:t xml:space="preserve"> or </w:t>
      </w:r>
      <w:r w:rsidR="00433821" w:rsidRPr="00BD791E">
        <w:rPr>
          <w:i/>
          <w:lang w:eastAsia="zh-CN"/>
        </w:rPr>
        <w:t>sl-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3111C7A1" w:rsidR="0052516E" w:rsidRPr="00BD791E" w:rsidRDefault="0052516E" w:rsidP="00FF557C">
            <w:pPr>
              <w:pStyle w:val="TAL"/>
            </w:pPr>
            <w:r w:rsidRPr="00BD791E">
              <w:t xml:space="preserve">UM DRBs, AM DRBs, </w:t>
            </w:r>
            <w:del w:id="667" w:author="CR#0088" w:date="2022-04-07T00:04:00Z">
              <w:r w:rsidRPr="00BD791E" w:rsidDel="00A20C77">
                <w:delText xml:space="preserve">and </w:delText>
              </w:r>
            </w:del>
            <w:r w:rsidRPr="00BD791E">
              <w:t>SRBs</w:t>
            </w:r>
            <w:r w:rsidR="00433821" w:rsidRPr="00BD791E">
              <w:rPr>
                <w:lang w:eastAsia="zh-CN"/>
              </w:rPr>
              <w:t xml:space="preserve"> (including sidelink DRBs and sidelink SRBs</w:t>
            </w:r>
            <w:r w:rsidR="00433821" w:rsidRPr="00BD791E">
              <w:rPr>
                <w:rFonts w:eastAsia="DengXian"/>
                <w:lang w:eastAsia="zh-CN"/>
              </w:rPr>
              <w:t>)</w:t>
            </w:r>
            <w:ins w:id="668" w:author="CR#0088" w:date="2022-04-07T00:04:00Z">
              <w:r w:rsidR="00A20C77">
                <w:rPr>
                  <w:rFonts w:eastAsia="DengXian"/>
                  <w:lang w:eastAsia="zh-CN"/>
                </w:rPr>
                <w:t xml:space="preserve"> </w:t>
              </w:r>
              <w:r w:rsidR="00A20C77">
                <w:rPr>
                  <w:rFonts w:eastAsia="DengXian"/>
                  <w:lang w:eastAsia="zh-CN"/>
                </w:rPr>
                <w:t>, UM MRBs and AM MRBs</w:t>
              </w:r>
            </w:ins>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125A2D3F" w:rsidR="0052516E" w:rsidRPr="00BD791E" w:rsidRDefault="0052516E" w:rsidP="00FF557C">
            <w:pPr>
              <w:pStyle w:val="TAL"/>
              <w:rPr>
                <w:lang w:eastAsia="ko-KR"/>
              </w:rPr>
            </w:pPr>
            <w:r w:rsidRPr="00BD791E">
              <w:rPr>
                <w:lang w:eastAsia="ko-KR"/>
              </w:rPr>
              <w:t xml:space="preserve">UM DRBs, </w:t>
            </w:r>
            <w:del w:id="669" w:author="CR#0088" w:date="2022-04-07T00:04:00Z">
              <w:r w:rsidR="005062A8" w:rsidRPr="00BD791E" w:rsidDel="00A20C77">
                <w:rPr>
                  <w:lang w:eastAsia="zh-CN"/>
                </w:rPr>
                <w:delText xml:space="preserve">and </w:delText>
              </w:r>
            </w:del>
            <w:r w:rsidRPr="00BD791E">
              <w:rPr>
                <w:lang w:eastAsia="ko-KR"/>
              </w:rPr>
              <w:t>AM DRBs</w:t>
            </w:r>
            <w:r w:rsidR="00433821" w:rsidRPr="00BD791E">
              <w:rPr>
                <w:lang w:eastAsia="zh-CN"/>
              </w:rPr>
              <w:t xml:space="preserve"> (including sidelink DRBs</w:t>
            </w:r>
            <w:r w:rsidR="005062A8" w:rsidRPr="00BD791E">
              <w:rPr>
                <w:lang w:eastAsia="zh-CN"/>
              </w:rPr>
              <w:t xml:space="preserve"> for unicast</w:t>
            </w:r>
            <w:r w:rsidR="00433821" w:rsidRPr="00BD791E">
              <w:rPr>
                <w:lang w:eastAsia="zh-CN"/>
              </w:rPr>
              <w:t>)</w:t>
            </w:r>
            <w:ins w:id="670" w:author="CR#0088" w:date="2022-04-07T00:04:00Z">
              <w:r w:rsidR="00A20C77">
                <w:rPr>
                  <w:lang w:eastAsia="zh-CN"/>
                </w:rPr>
                <w:t xml:space="preserve"> </w:t>
              </w:r>
              <w:r w:rsidR="00A20C77">
                <w:rPr>
                  <w:lang w:eastAsia="zh-CN"/>
                </w:rPr>
                <w:t>, UM MRBs and AM MRBs</w:t>
              </w:r>
            </w:ins>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sidelink communication for groupcast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Heading3"/>
      </w:pPr>
      <w:bookmarkStart w:id="671" w:name="_Toc12616377"/>
      <w:bookmarkStart w:id="672" w:name="_Toc37127004"/>
      <w:bookmarkStart w:id="673" w:name="_Toc46492120"/>
      <w:bookmarkStart w:id="674" w:name="_Toc46492228"/>
      <w:bookmarkStart w:id="675" w:name="_Toc90590256"/>
      <w:r w:rsidRPr="00BD791E">
        <w:t>6.3.</w:t>
      </w:r>
      <w:r w:rsidRPr="00BD791E">
        <w:rPr>
          <w:lang w:eastAsia="ko-KR"/>
        </w:rPr>
        <w:t>3</w:t>
      </w:r>
      <w:r w:rsidRPr="00BD791E">
        <w:tab/>
        <w:t>Data</w:t>
      </w:r>
      <w:bookmarkEnd w:id="671"/>
      <w:bookmarkEnd w:id="672"/>
      <w:bookmarkEnd w:id="673"/>
      <w:bookmarkEnd w:id="674"/>
      <w:bookmarkEnd w:id="675"/>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676" w:name="_Toc12616378"/>
      <w:bookmarkStart w:id="677" w:name="_Toc37127005"/>
      <w:bookmarkStart w:id="678" w:name="_Toc46492121"/>
      <w:bookmarkStart w:id="679"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Heading3"/>
      </w:pPr>
      <w:bookmarkStart w:id="680" w:name="_Toc90590257"/>
      <w:r w:rsidRPr="00BD791E">
        <w:t>6.3.</w:t>
      </w:r>
      <w:r w:rsidRPr="00BD791E">
        <w:rPr>
          <w:lang w:eastAsia="ko-KR"/>
        </w:rPr>
        <w:t>4</w:t>
      </w:r>
      <w:r w:rsidRPr="00BD791E">
        <w:tab/>
        <w:t>MAC-I</w:t>
      </w:r>
      <w:bookmarkEnd w:id="676"/>
      <w:bookmarkEnd w:id="677"/>
      <w:bookmarkEnd w:id="678"/>
      <w:bookmarkEnd w:id="679"/>
      <w:bookmarkEnd w:id="680"/>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Uu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sidelink </w:t>
      </w:r>
      <w:r w:rsidRPr="00BD791E">
        <w:t>SRB1, SRB2 and SRB3</w:t>
      </w:r>
      <w:r w:rsidRPr="00BD791E">
        <w:rPr>
          <w:lang w:eastAsia="zh-CN"/>
        </w:rPr>
        <w:t>, t</w:t>
      </w:r>
      <w:r w:rsidRPr="00BD791E">
        <w:t xml:space="preserve">he MAC-I field is present only when the </w:t>
      </w:r>
      <w:r w:rsidRPr="00BD791E">
        <w:rPr>
          <w:lang w:eastAsia="zh-CN"/>
        </w:rPr>
        <w:t xml:space="preserve">sidelink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sidelink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Heading3"/>
      </w:pPr>
      <w:bookmarkStart w:id="681" w:name="_Toc12616379"/>
      <w:bookmarkStart w:id="682" w:name="_Toc37127006"/>
      <w:bookmarkStart w:id="683" w:name="_Toc46492122"/>
      <w:bookmarkStart w:id="684" w:name="_Toc46492230"/>
      <w:bookmarkStart w:id="685" w:name="_Toc90590258"/>
      <w:r w:rsidRPr="00BD791E">
        <w:t>6.3.</w:t>
      </w:r>
      <w:r w:rsidRPr="00BD791E">
        <w:rPr>
          <w:lang w:eastAsia="ko-KR"/>
        </w:rPr>
        <w:t>5</w:t>
      </w:r>
      <w:r w:rsidRPr="00BD791E">
        <w:tab/>
        <w:t>COUNT</w:t>
      </w:r>
      <w:bookmarkEnd w:id="681"/>
      <w:bookmarkEnd w:id="682"/>
      <w:bookmarkEnd w:id="683"/>
      <w:bookmarkEnd w:id="684"/>
      <w:bookmarkEnd w:id="685"/>
    </w:p>
    <w:p w14:paraId="200BB70A" w14:textId="77777777" w:rsidR="0052516E" w:rsidRPr="00BD791E" w:rsidRDefault="0052516E" w:rsidP="0052516E">
      <w:r w:rsidRPr="00BD791E">
        <w:t>Length: 32 bits</w:t>
      </w:r>
    </w:p>
    <w:p w14:paraId="3D39B3A4" w14:textId="55364D8C" w:rsidR="00A20C77" w:rsidRDefault="0052516E" w:rsidP="00A20C77">
      <w:pPr>
        <w:rPr>
          <w:ins w:id="686" w:author="CR#0088" w:date="2022-04-07T00:05:00Z"/>
        </w:rPr>
      </w:pPr>
      <w:r w:rsidRPr="00BD791E">
        <w:t>The COUNT value is composed of a HFN and the PDCP SN. The size of the HFN part in bits is equal to 32 minus the length of the PDCP SN.</w:t>
      </w:r>
      <w:ins w:id="687" w:author="CR#0088" w:date="2022-04-07T00:05:00Z">
        <w:r w:rsidR="00A20C77" w:rsidRPr="00A20C77">
          <w:t xml:space="preserve"> </w:t>
        </w:r>
        <w:r w:rsidR="00A20C77">
          <w:t xml:space="preserve">For MRB, </w:t>
        </w:r>
        <w:r w:rsidR="00A20C77" w:rsidRPr="00273ECF">
          <w:t>HFN with a reference SN can be provided by upper layers. If provided, the initial value of HFN is set according to the HFN and the reference SN. Otherwise, the initial value of HFN is set by UE implementation.</w:t>
        </w:r>
      </w:ins>
    </w:p>
    <w:p w14:paraId="69AD6175" w14:textId="77777777" w:rsidR="00A20C77" w:rsidRDefault="00A20C77" w:rsidP="00A20C77">
      <w:pPr>
        <w:pStyle w:val="NO"/>
        <w:rPr>
          <w:ins w:id="688" w:author="CR#0088" w:date="2022-04-07T00:05:00Z"/>
          <w:lang w:eastAsia="ko-KR"/>
        </w:rPr>
      </w:pPr>
      <w:ins w:id="689" w:author="CR#0088" w:date="2022-04-07T00:05:00Z">
        <w:r w:rsidRPr="00AC2A11">
          <w:rPr>
            <w:lang w:eastAsia="ko-KR"/>
          </w:rPr>
          <w:t>NOTE:</w:t>
        </w:r>
        <w:r w:rsidRPr="00AC2A11">
          <w:rPr>
            <w:lang w:eastAsia="ko-KR"/>
          </w:rPr>
          <w:tab/>
          <w:t xml:space="preserve">For </w:t>
        </w:r>
        <w:r>
          <w:rPr>
            <w:lang w:eastAsia="ko-KR"/>
          </w:rPr>
          <w:t>MRB</w:t>
        </w:r>
        <w:r w:rsidRPr="00AC2A11">
          <w:rPr>
            <w:lang w:eastAsia="ko-KR"/>
          </w:rPr>
          <w:t xml:space="preserve">, </w:t>
        </w:r>
        <w:r>
          <w:rPr>
            <w:lang w:eastAsia="ko-KR"/>
          </w:rPr>
          <w:t xml:space="preserve"> the provisioning of HFN from the upper layer may cause HFN</w:t>
        </w:r>
        <w:r w:rsidRPr="009B1AEF">
          <w:t xml:space="preserve"> </w:t>
        </w:r>
        <w:r w:rsidRPr="00AC2A11">
          <w:t xml:space="preserve">desynchronization. </w:t>
        </w:r>
        <w: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t xml:space="preserve"> </w:t>
        </w:r>
        <w:r>
          <w:t>to</w:t>
        </w:r>
        <w:r w:rsidRPr="00AC2A11">
          <w:t xml:space="preserve"> prevent HFN desynchronization</w:t>
        </w:r>
        <w:r>
          <w:t xml:space="preserve"> by using</w:t>
        </w:r>
        <w:r w:rsidRPr="009B1AEF">
          <w:t xml:space="preserve"> </w:t>
        </w:r>
        <w:r>
          <w:t>the reference PDCP SN associated to the HFN</w:t>
        </w:r>
        <w:r>
          <w:rPr>
            <w:lang w:eastAsia="zh-CN"/>
          </w:rPr>
          <w:t>.</w:t>
        </w:r>
      </w:ins>
    </w:p>
    <w:p w14:paraId="7C79AE54" w14:textId="3B80BF43" w:rsidR="0052516E" w:rsidRPr="00BD791E" w:rsidRDefault="0052516E" w:rsidP="0052516E"/>
    <w:p w14:paraId="6321D974" w14:textId="77777777" w:rsidR="0052516E" w:rsidRPr="00BD791E" w:rsidRDefault="0052516E" w:rsidP="0052516E">
      <w:pPr>
        <w:pStyle w:val="TH"/>
      </w:pPr>
      <w:r w:rsidRPr="00BD791E">
        <w:object w:dxaOrig="4823" w:dyaOrig="1238" w14:anchorId="0D270AD3">
          <v:shape id="_x0000_i1041" type="#_x0000_t75" style="width:198.75pt;height:50.25pt" o:ole="">
            <v:imagedata r:id="rId46" o:title=""/>
          </v:shape>
          <o:OLEObject Type="Embed" ProgID="Visio.Drawing.11" ShapeID="_x0000_i1041" DrawAspect="Content" ObjectID="_1710796834" r:id="rId47"/>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Heading3"/>
      </w:pPr>
      <w:bookmarkStart w:id="690" w:name="_Toc12616380"/>
      <w:bookmarkStart w:id="691" w:name="_Toc37127007"/>
      <w:bookmarkStart w:id="692" w:name="_Toc46492123"/>
      <w:bookmarkStart w:id="693" w:name="_Toc46492231"/>
      <w:bookmarkStart w:id="694" w:name="_Toc90590259"/>
      <w:r w:rsidRPr="00BD791E">
        <w:t>6.3.</w:t>
      </w:r>
      <w:r w:rsidRPr="00BD791E">
        <w:rPr>
          <w:lang w:eastAsia="ko-KR"/>
        </w:rPr>
        <w:t>6</w:t>
      </w:r>
      <w:r w:rsidRPr="00BD791E">
        <w:tab/>
        <w:t>R</w:t>
      </w:r>
      <w:bookmarkEnd w:id="690"/>
      <w:bookmarkEnd w:id="691"/>
      <w:bookmarkEnd w:id="692"/>
      <w:bookmarkEnd w:id="693"/>
      <w:bookmarkEnd w:id="694"/>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Heading3"/>
      </w:pPr>
      <w:bookmarkStart w:id="695" w:name="_Toc12616381"/>
      <w:bookmarkStart w:id="696" w:name="_Toc37127008"/>
      <w:bookmarkStart w:id="697" w:name="_Toc46492124"/>
      <w:bookmarkStart w:id="698" w:name="_Toc46492232"/>
      <w:bookmarkStart w:id="699" w:name="_Toc90590260"/>
      <w:r w:rsidRPr="00BD791E">
        <w:t>6.3.</w:t>
      </w:r>
      <w:r w:rsidRPr="00BD791E">
        <w:rPr>
          <w:lang w:eastAsia="ko-KR"/>
        </w:rPr>
        <w:t>7</w:t>
      </w:r>
      <w:r w:rsidRPr="00BD791E">
        <w:tab/>
        <w:t>D/C</w:t>
      </w:r>
      <w:bookmarkEnd w:id="695"/>
      <w:bookmarkEnd w:id="696"/>
      <w:bookmarkEnd w:id="697"/>
      <w:bookmarkEnd w:id="698"/>
      <w:bookmarkEnd w:id="699"/>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Heading3"/>
      </w:pPr>
      <w:bookmarkStart w:id="700" w:name="_Toc12616382"/>
      <w:bookmarkStart w:id="701" w:name="_Toc37127009"/>
      <w:bookmarkStart w:id="702" w:name="_Toc46492125"/>
      <w:bookmarkStart w:id="703" w:name="_Toc46492233"/>
      <w:bookmarkStart w:id="704" w:name="_Toc90590261"/>
      <w:r w:rsidRPr="00BD791E">
        <w:t>6.3.8</w:t>
      </w:r>
      <w:r w:rsidRPr="00BD791E">
        <w:tab/>
        <w:t>PDU type</w:t>
      </w:r>
      <w:bookmarkEnd w:id="700"/>
      <w:bookmarkEnd w:id="701"/>
      <w:bookmarkEnd w:id="702"/>
      <w:bookmarkEnd w:id="703"/>
      <w:bookmarkEnd w:id="704"/>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23902">
        <w:trPr>
          <w:jc w:val="center"/>
        </w:trPr>
        <w:tc>
          <w:tcPr>
            <w:tcW w:w="1271" w:type="dxa"/>
          </w:tcPr>
          <w:p w14:paraId="5FFF56D3" w14:textId="77777777" w:rsidR="001654A4" w:rsidRPr="00BD791E" w:rsidRDefault="001654A4" w:rsidP="00523902">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23902">
            <w:pPr>
              <w:pStyle w:val="TAL"/>
              <w:rPr>
                <w:rFonts w:eastAsiaTheme="minorEastAsia"/>
                <w:lang w:eastAsia="ko-KR"/>
              </w:rPr>
            </w:pPr>
            <w:r w:rsidRPr="00BD791E">
              <w:rPr>
                <w:rFonts w:eastAsiaTheme="minorEastAsia"/>
                <w:lang w:eastAsia="ko-KR"/>
              </w:rPr>
              <w:t>EHC feedback</w:t>
            </w:r>
          </w:p>
        </w:tc>
      </w:tr>
      <w:tr w:rsidR="00237897" w:rsidRPr="00BD791E" w14:paraId="5116F346" w14:textId="77777777" w:rsidTr="00523902">
        <w:trPr>
          <w:jc w:val="center"/>
          <w:ins w:id="705" w:author="CR#0087r1" w:date="2022-04-06T23:46:00Z"/>
        </w:trPr>
        <w:tc>
          <w:tcPr>
            <w:tcW w:w="1271" w:type="dxa"/>
          </w:tcPr>
          <w:p w14:paraId="1EDC9A85" w14:textId="2DE87A4E" w:rsidR="00237897" w:rsidRPr="00BD791E" w:rsidRDefault="00237897" w:rsidP="00523902">
            <w:pPr>
              <w:pStyle w:val="TAC"/>
              <w:rPr>
                <w:ins w:id="706" w:author="CR#0087r1" w:date="2022-04-06T23:46:00Z"/>
                <w:rFonts w:eastAsiaTheme="minorEastAsia"/>
                <w:lang w:eastAsia="ko-KR"/>
              </w:rPr>
            </w:pPr>
            <w:ins w:id="707" w:author="CR#0087r1" w:date="2022-04-06T23:46:00Z">
              <w:r>
                <w:rPr>
                  <w:rFonts w:eastAsiaTheme="minorEastAsia"/>
                  <w:lang w:eastAsia="ko-KR"/>
                </w:rPr>
                <w:t>011</w:t>
              </w:r>
            </w:ins>
          </w:p>
        </w:tc>
        <w:tc>
          <w:tcPr>
            <w:tcW w:w="4129" w:type="dxa"/>
          </w:tcPr>
          <w:p w14:paraId="1020B045" w14:textId="0624255E" w:rsidR="00237897" w:rsidRPr="00BD791E" w:rsidRDefault="00237897" w:rsidP="00523902">
            <w:pPr>
              <w:pStyle w:val="TAL"/>
              <w:rPr>
                <w:ins w:id="708" w:author="CR#0087r1" w:date="2022-04-06T23:46:00Z"/>
                <w:rFonts w:eastAsiaTheme="minorEastAsia"/>
                <w:lang w:eastAsia="ko-KR"/>
              </w:rPr>
            </w:pPr>
            <w:ins w:id="709" w:author="CR#0087r1" w:date="2022-04-06T23:46:00Z">
              <w:r w:rsidRPr="00237897">
                <w:rPr>
                  <w:rFonts w:eastAsiaTheme="minorEastAsia"/>
                  <w:lang w:eastAsia="ko-KR"/>
                </w:rPr>
                <w:t>UDC feedback</w:t>
              </w:r>
            </w:ins>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Heading3"/>
      </w:pPr>
      <w:bookmarkStart w:id="710" w:name="_Toc12616383"/>
      <w:bookmarkStart w:id="711" w:name="_Toc37127010"/>
      <w:bookmarkStart w:id="712" w:name="_Toc46492126"/>
      <w:bookmarkStart w:id="713" w:name="_Toc46492234"/>
      <w:bookmarkStart w:id="714" w:name="_Toc90590262"/>
      <w:r w:rsidRPr="00BD791E">
        <w:t>6.3.9</w:t>
      </w:r>
      <w:r w:rsidRPr="00BD791E">
        <w:tab/>
        <w:t>FMC</w:t>
      </w:r>
      <w:bookmarkEnd w:id="710"/>
      <w:bookmarkEnd w:id="711"/>
      <w:bookmarkEnd w:id="712"/>
      <w:bookmarkEnd w:id="713"/>
      <w:bookmarkEnd w:id="714"/>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Heading3"/>
      </w:pPr>
      <w:bookmarkStart w:id="715" w:name="_Toc12616384"/>
      <w:bookmarkStart w:id="716" w:name="_Toc37127011"/>
      <w:bookmarkStart w:id="717" w:name="_Toc46492127"/>
      <w:bookmarkStart w:id="718" w:name="_Toc46492235"/>
      <w:bookmarkStart w:id="719" w:name="_Toc90590263"/>
      <w:r w:rsidRPr="00BD791E">
        <w:t>6.3.10</w:t>
      </w:r>
      <w:r w:rsidRPr="00BD791E">
        <w:tab/>
        <w:t>Bitmap</w:t>
      </w:r>
      <w:bookmarkEnd w:id="715"/>
      <w:bookmarkEnd w:id="716"/>
      <w:bookmarkEnd w:id="717"/>
      <w:bookmarkEnd w:id="718"/>
      <w:bookmarkEnd w:id="719"/>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Heading3"/>
      </w:pPr>
      <w:bookmarkStart w:id="720" w:name="_Toc12616385"/>
      <w:bookmarkStart w:id="721" w:name="_Toc37127012"/>
      <w:bookmarkStart w:id="722" w:name="_Toc46492128"/>
      <w:bookmarkStart w:id="723" w:name="_Toc46492236"/>
      <w:bookmarkStart w:id="724" w:name="_Toc90590264"/>
      <w:r w:rsidRPr="00BD791E">
        <w:t>6.3.11</w:t>
      </w:r>
      <w:r w:rsidRPr="00BD791E">
        <w:tab/>
        <w:t>Interspersed ROHC feedback</w:t>
      </w:r>
      <w:bookmarkEnd w:id="720"/>
      <w:bookmarkEnd w:id="721"/>
      <w:bookmarkEnd w:id="722"/>
      <w:bookmarkEnd w:id="723"/>
      <w:bookmarkEnd w:id="724"/>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Heading3"/>
      </w:pPr>
      <w:bookmarkStart w:id="725" w:name="_Toc12524461"/>
      <w:bookmarkStart w:id="726" w:name="_Toc37127013"/>
      <w:bookmarkStart w:id="727" w:name="_Toc46492129"/>
      <w:bookmarkStart w:id="728" w:name="_Toc46492237"/>
      <w:bookmarkStart w:id="729" w:name="_Toc90590265"/>
      <w:r w:rsidRPr="00BD791E">
        <w:t>6.3.</w:t>
      </w:r>
      <w:r w:rsidRPr="00BD791E">
        <w:rPr>
          <w:lang w:eastAsia="zh-CN"/>
        </w:rPr>
        <w:t>12</w:t>
      </w:r>
      <w:r w:rsidRPr="00BD791E">
        <w:tab/>
      </w:r>
      <w:r w:rsidRPr="00BD791E">
        <w:rPr>
          <w:lang w:eastAsia="ko-KR"/>
        </w:rPr>
        <w:t>SDU</w:t>
      </w:r>
      <w:r w:rsidRPr="00BD791E">
        <w:t xml:space="preserve"> Type</w:t>
      </w:r>
      <w:bookmarkEnd w:id="725"/>
      <w:bookmarkEnd w:id="726"/>
      <w:bookmarkEnd w:id="727"/>
      <w:bookmarkEnd w:id="728"/>
      <w:bookmarkEnd w:id="729"/>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23902">
        <w:trPr>
          <w:jc w:val="center"/>
        </w:trPr>
        <w:tc>
          <w:tcPr>
            <w:tcW w:w="999" w:type="dxa"/>
          </w:tcPr>
          <w:p w14:paraId="0AADDE2C" w14:textId="77777777" w:rsidR="00433821" w:rsidRPr="00BD791E" w:rsidRDefault="00433821" w:rsidP="00523902">
            <w:pPr>
              <w:pStyle w:val="TAH"/>
            </w:pPr>
            <w:r w:rsidRPr="00BD791E">
              <w:t>Bit</w:t>
            </w:r>
          </w:p>
        </w:tc>
        <w:tc>
          <w:tcPr>
            <w:tcW w:w="4401" w:type="dxa"/>
          </w:tcPr>
          <w:p w14:paraId="4B30EA7E" w14:textId="77777777" w:rsidR="00433821" w:rsidRPr="00BD791E" w:rsidRDefault="00433821" w:rsidP="00523902">
            <w:pPr>
              <w:pStyle w:val="TAH"/>
            </w:pPr>
            <w:r w:rsidRPr="00BD791E">
              <w:t>Description</w:t>
            </w:r>
          </w:p>
        </w:tc>
      </w:tr>
      <w:tr w:rsidR="00BD791E" w:rsidRPr="00BD791E" w14:paraId="45C1ACB8" w14:textId="77777777" w:rsidTr="00523902">
        <w:trPr>
          <w:jc w:val="center"/>
        </w:trPr>
        <w:tc>
          <w:tcPr>
            <w:tcW w:w="999" w:type="dxa"/>
          </w:tcPr>
          <w:p w14:paraId="66FBC8B0" w14:textId="77777777" w:rsidR="00433821" w:rsidRPr="00BD791E" w:rsidRDefault="00433821" w:rsidP="00523902">
            <w:pPr>
              <w:pStyle w:val="TAC"/>
            </w:pPr>
            <w:r w:rsidRPr="00BD791E">
              <w:rPr>
                <w:lang w:eastAsia="zh-CN"/>
              </w:rPr>
              <w:t>0</w:t>
            </w:r>
            <w:r w:rsidRPr="00BD791E">
              <w:t>00</w:t>
            </w:r>
          </w:p>
        </w:tc>
        <w:tc>
          <w:tcPr>
            <w:tcW w:w="4401" w:type="dxa"/>
          </w:tcPr>
          <w:p w14:paraId="644F000C" w14:textId="77777777" w:rsidR="00433821" w:rsidRPr="00BD791E" w:rsidRDefault="00433821" w:rsidP="00523902">
            <w:pPr>
              <w:pStyle w:val="TAL"/>
            </w:pPr>
            <w:r w:rsidRPr="00BD791E">
              <w:t>IP</w:t>
            </w:r>
          </w:p>
        </w:tc>
      </w:tr>
      <w:tr w:rsidR="00BD791E" w:rsidRPr="00BD791E" w14:paraId="7BC5943C" w14:textId="77777777" w:rsidTr="00523902">
        <w:trPr>
          <w:jc w:val="center"/>
        </w:trPr>
        <w:tc>
          <w:tcPr>
            <w:tcW w:w="999" w:type="dxa"/>
          </w:tcPr>
          <w:p w14:paraId="320BD8F3" w14:textId="77777777" w:rsidR="00433821" w:rsidRPr="00BD791E" w:rsidRDefault="00433821" w:rsidP="00523902">
            <w:pPr>
              <w:pStyle w:val="TAC"/>
              <w:rPr>
                <w:lang w:eastAsia="zh-CN"/>
              </w:rPr>
            </w:pPr>
            <w:r w:rsidRPr="00BD791E">
              <w:rPr>
                <w:lang w:eastAsia="zh-CN"/>
              </w:rPr>
              <w:t>001</w:t>
            </w:r>
          </w:p>
        </w:tc>
        <w:tc>
          <w:tcPr>
            <w:tcW w:w="4401" w:type="dxa"/>
          </w:tcPr>
          <w:p w14:paraId="0B8EAE68" w14:textId="77777777" w:rsidR="00433821" w:rsidRPr="00BD791E" w:rsidRDefault="00433821" w:rsidP="00523902">
            <w:pPr>
              <w:pStyle w:val="TAL"/>
              <w:rPr>
                <w:lang w:eastAsia="zh-CN"/>
              </w:rPr>
            </w:pPr>
            <w:r w:rsidRPr="00BD791E">
              <w:rPr>
                <w:lang w:eastAsia="zh-CN"/>
              </w:rPr>
              <w:t>Non-IP</w:t>
            </w:r>
          </w:p>
        </w:tc>
      </w:tr>
      <w:tr w:rsidR="00BF6E54" w:rsidRPr="00BD791E" w14:paraId="2357C068" w14:textId="77777777" w:rsidTr="00523902">
        <w:trPr>
          <w:jc w:val="center"/>
        </w:trPr>
        <w:tc>
          <w:tcPr>
            <w:tcW w:w="999" w:type="dxa"/>
          </w:tcPr>
          <w:p w14:paraId="65D4B46F" w14:textId="77777777" w:rsidR="00433821" w:rsidRPr="00BD791E" w:rsidRDefault="00433821" w:rsidP="00523902">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23902">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Heading3"/>
      </w:pPr>
      <w:bookmarkStart w:id="730" w:name="_Toc46492130"/>
      <w:bookmarkStart w:id="731" w:name="_Toc46492238"/>
      <w:bookmarkStart w:id="732"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730"/>
      <w:bookmarkEnd w:id="731"/>
      <w:bookmarkEnd w:id="732"/>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t>K</w:t>
      </w:r>
      <w:r w:rsidRPr="00BD791E">
        <w:rPr>
          <w:vertAlign w:val="subscript"/>
          <w:lang w:eastAsia="zh-CN"/>
        </w:rPr>
        <w:t>NRP-sess</w:t>
      </w:r>
      <w:r w:rsidRPr="00BD791E">
        <w:rPr>
          <w:lang w:eastAsia="zh-CN"/>
        </w:rPr>
        <w:t xml:space="preserve"> Identity</w:t>
      </w:r>
      <w:r w:rsidRPr="00BD791E">
        <w:t xml:space="preserve"> as </w:t>
      </w:r>
      <w:r w:rsidRPr="00BD791E">
        <w:rPr>
          <w:lang w:eastAsia="zh-CN"/>
        </w:rPr>
        <w:t xml:space="preserve">specified in </w:t>
      </w:r>
      <w:r w:rsidRPr="00BD791E">
        <w:rPr>
          <w:rFonts w:eastAsia="Malgun Gothic"/>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4EF2FD2D" w:rsidR="00433821" w:rsidRDefault="005062A8" w:rsidP="005062A8">
      <w:pPr>
        <w:rPr>
          <w:ins w:id="733" w:author="CR#0087r1" w:date="2022-04-06T23:45:00Z"/>
          <w:noProof/>
          <w:lang w:eastAsia="zh-CN"/>
        </w:rPr>
      </w:pPr>
      <w:r w:rsidRPr="00BD791E">
        <w:rPr>
          <w:lang w:eastAsia="zh-CN"/>
        </w:rPr>
        <w:t xml:space="preserve">For the SLRB that does not need integrity and </w:t>
      </w:r>
      <w:r w:rsidRPr="00BD791E">
        <w:rPr>
          <w:rFonts w:eastAsia="Malgun Gothic"/>
          <w:lang w:eastAsia="ko-KR"/>
        </w:rPr>
        <w:t>ciphering</w:t>
      </w:r>
      <w:r w:rsidRPr="00BD791E">
        <w:rPr>
          <w:lang w:eastAsia="zh-CN"/>
        </w:rPr>
        <w:t xml:space="preserve"> protection, the UE shall set </w:t>
      </w:r>
      <w:r w:rsidRPr="00BD791E">
        <w:t>K</w:t>
      </w:r>
      <w:r w:rsidRPr="00BD791E">
        <w:rPr>
          <w:vertAlign w:val="subscript"/>
        </w:rPr>
        <w:t>NRP-sess</w:t>
      </w:r>
      <w:r w:rsidRPr="00BD791E">
        <w:t xml:space="preserve"> ID</w:t>
      </w:r>
      <w:r w:rsidRPr="00BD791E">
        <w:rPr>
          <w:noProof/>
          <w:lang w:eastAsia="zh-CN"/>
        </w:rPr>
        <w:t xml:space="preserve"> to "0" in the PDCP PDU header.</w:t>
      </w:r>
    </w:p>
    <w:p w14:paraId="70970281" w14:textId="75AFB61F" w:rsidR="00237897" w:rsidRDefault="00237897" w:rsidP="00237897">
      <w:pPr>
        <w:pStyle w:val="Heading4"/>
        <w:rPr>
          <w:ins w:id="734" w:author="CR#0087r1" w:date="2022-04-06T23:45:00Z"/>
          <w:lang w:eastAsia="ko-KR"/>
        </w:rPr>
      </w:pPr>
      <w:bookmarkStart w:id="735" w:name="_Toc5723612"/>
      <w:ins w:id="736" w:author="CR#0087r1" w:date="2022-04-06T23:55:00Z">
        <w:r>
          <w:rPr>
            <w:rFonts w:hint="eastAsia"/>
            <w:lang w:eastAsia="zh-CN"/>
          </w:rPr>
          <w:t>6.3.14</w:t>
        </w:r>
      </w:ins>
      <w:ins w:id="737" w:author="CR#0087r1" w:date="2022-04-06T23:45:00Z">
        <w:r>
          <w:rPr>
            <w:lang w:eastAsia="ko-KR"/>
          </w:rPr>
          <w:tab/>
          <w:t>FE</w:t>
        </w:r>
        <w:bookmarkEnd w:id="735"/>
      </w:ins>
    </w:p>
    <w:p w14:paraId="6C481103" w14:textId="77777777" w:rsidR="00237897" w:rsidRDefault="00237897" w:rsidP="00237897">
      <w:pPr>
        <w:rPr>
          <w:ins w:id="738" w:author="CR#0087r1" w:date="2022-04-06T23:45:00Z"/>
          <w:lang w:eastAsia="zh-CN"/>
        </w:rPr>
      </w:pPr>
      <w:ins w:id="739" w:author="CR#0087r1" w:date="2022-04-06T23:45:00Z">
        <w:r>
          <w:t xml:space="preserve">Length: </w:t>
        </w:r>
        <w:r>
          <w:rPr>
            <w:lang w:eastAsia="zh-CN"/>
          </w:rPr>
          <w:t>1 bit</w:t>
        </w:r>
      </w:ins>
    </w:p>
    <w:p w14:paraId="23C18D90" w14:textId="77777777" w:rsidR="00237897" w:rsidRDefault="00237897" w:rsidP="00237897">
      <w:pPr>
        <w:rPr>
          <w:ins w:id="740" w:author="CR#0087r1" w:date="2022-04-06T23:45:00Z"/>
          <w:lang w:eastAsia="zh-CN"/>
        </w:rPr>
      </w:pPr>
      <w:ins w:id="741" w:author="CR#0087r1" w:date="2022-04-06T23:45:00Z">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ins>
    </w:p>
    <w:p w14:paraId="53608F53" w14:textId="4C55B7B3" w:rsidR="00237897" w:rsidRDefault="00237897" w:rsidP="00237897">
      <w:pPr>
        <w:keepNext/>
        <w:keepLines/>
        <w:spacing w:before="60"/>
        <w:jc w:val="center"/>
        <w:rPr>
          <w:ins w:id="742" w:author="CR#0087r1" w:date="2022-04-06T23:45:00Z"/>
          <w:rFonts w:ascii="Arial" w:hAnsi="Arial"/>
          <w:b/>
          <w:lang w:eastAsia="x-none"/>
        </w:rPr>
      </w:pPr>
      <w:ins w:id="743" w:author="CR#0087r1" w:date="2022-04-06T23:45:00Z">
        <w:r>
          <w:rPr>
            <w:rFonts w:ascii="Arial" w:hAnsi="Arial"/>
            <w:b/>
            <w:lang w:eastAsia="x-none"/>
          </w:rPr>
          <w:t xml:space="preserve">Table </w:t>
        </w:r>
      </w:ins>
      <w:ins w:id="744" w:author="CR#0087r1" w:date="2022-04-06T23:55:00Z">
        <w:r>
          <w:rPr>
            <w:rFonts w:ascii="Arial" w:hAnsi="Arial" w:hint="eastAsia"/>
            <w:b/>
            <w:lang w:eastAsia="zh-CN"/>
          </w:rPr>
          <w:t>6.3.14</w:t>
        </w:r>
      </w:ins>
      <w:ins w:id="745" w:author="CR#0087r1" w:date="2022-04-06T23:45:00Z">
        <w:r>
          <w:rPr>
            <w:rFonts w:ascii="Arial" w:hAnsi="Arial" w:hint="eastAsia"/>
            <w:b/>
            <w:lang w:eastAsia="zh-CN"/>
          </w:rPr>
          <w:t>-1</w:t>
        </w:r>
        <w:r>
          <w:rPr>
            <w:rFonts w:ascii="Arial" w:hAnsi="Arial"/>
            <w:b/>
            <w:lang w:eastAsia="x-none"/>
          </w:rPr>
          <w:t>: F</w:t>
        </w:r>
        <w:r>
          <w:rPr>
            <w:rFonts w:ascii="Arial" w:hAnsi="Arial"/>
            <w:b/>
            <w:lang w:eastAsia="zh-CN"/>
          </w:rPr>
          <w:t>E</w:t>
        </w:r>
        <w:r>
          <w:rPr>
            <w:rFonts w:ascii="Arial"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37897" w14:paraId="7A0056E1" w14:textId="77777777" w:rsidTr="00426C26">
        <w:trPr>
          <w:jc w:val="center"/>
          <w:ins w:id="746" w:author="CR#0087r1" w:date="2022-04-06T23:45:00Z"/>
        </w:trPr>
        <w:tc>
          <w:tcPr>
            <w:tcW w:w="720" w:type="dxa"/>
          </w:tcPr>
          <w:p w14:paraId="3A673DF7" w14:textId="77777777" w:rsidR="00237897" w:rsidRDefault="00237897" w:rsidP="00426C26">
            <w:pPr>
              <w:keepNext/>
              <w:keepLines/>
              <w:spacing w:after="0"/>
              <w:jc w:val="center"/>
              <w:rPr>
                <w:ins w:id="747" w:author="CR#0087r1" w:date="2022-04-06T23:45:00Z"/>
                <w:rFonts w:ascii="Arial" w:hAnsi="Arial"/>
                <w:b/>
                <w:sz w:val="18"/>
                <w:lang w:eastAsia="x-none"/>
              </w:rPr>
            </w:pPr>
            <w:ins w:id="748" w:author="CR#0087r1" w:date="2022-04-06T23:45:00Z">
              <w:r>
                <w:rPr>
                  <w:rFonts w:ascii="Arial" w:hAnsi="Arial"/>
                  <w:b/>
                  <w:sz w:val="18"/>
                  <w:lang w:eastAsia="x-none"/>
                </w:rPr>
                <w:t>Bit</w:t>
              </w:r>
            </w:ins>
          </w:p>
        </w:tc>
        <w:tc>
          <w:tcPr>
            <w:tcW w:w="4680" w:type="dxa"/>
          </w:tcPr>
          <w:p w14:paraId="25C10C44" w14:textId="77777777" w:rsidR="00237897" w:rsidRDefault="00237897" w:rsidP="00426C26">
            <w:pPr>
              <w:keepNext/>
              <w:keepLines/>
              <w:spacing w:after="0"/>
              <w:jc w:val="center"/>
              <w:rPr>
                <w:ins w:id="749" w:author="CR#0087r1" w:date="2022-04-06T23:45:00Z"/>
                <w:rFonts w:ascii="Arial" w:hAnsi="Arial"/>
                <w:b/>
                <w:sz w:val="18"/>
                <w:lang w:eastAsia="x-none"/>
              </w:rPr>
            </w:pPr>
            <w:ins w:id="750" w:author="CR#0087r1" w:date="2022-04-06T23:45:00Z">
              <w:r>
                <w:rPr>
                  <w:rFonts w:ascii="Arial" w:hAnsi="Arial"/>
                  <w:b/>
                  <w:sz w:val="18"/>
                  <w:lang w:eastAsia="x-none"/>
                </w:rPr>
                <w:t>Description</w:t>
              </w:r>
            </w:ins>
          </w:p>
        </w:tc>
      </w:tr>
      <w:tr w:rsidR="00237897" w14:paraId="5F9239E1" w14:textId="77777777" w:rsidTr="00426C26">
        <w:trPr>
          <w:jc w:val="center"/>
          <w:ins w:id="751" w:author="CR#0087r1" w:date="2022-04-06T23:45:00Z"/>
        </w:trPr>
        <w:tc>
          <w:tcPr>
            <w:tcW w:w="720" w:type="dxa"/>
          </w:tcPr>
          <w:p w14:paraId="7A11EF32" w14:textId="77777777" w:rsidR="00237897" w:rsidRDefault="00237897" w:rsidP="00426C26">
            <w:pPr>
              <w:keepNext/>
              <w:keepLines/>
              <w:spacing w:after="0"/>
              <w:jc w:val="center"/>
              <w:rPr>
                <w:ins w:id="752" w:author="CR#0087r1" w:date="2022-04-06T23:45:00Z"/>
                <w:rFonts w:ascii="Arial" w:hAnsi="Arial"/>
                <w:sz w:val="18"/>
                <w:lang w:eastAsia="x-none"/>
              </w:rPr>
            </w:pPr>
            <w:ins w:id="753" w:author="CR#0087r1" w:date="2022-04-06T23:45:00Z">
              <w:r>
                <w:rPr>
                  <w:rFonts w:ascii="Arial" w:hAnsi="Arial"/>
                  <w:sz w:val="18"/>
                  <w:lang w:eastAsia="x-none"/>
                </w:rPr>
                <w:t>0</w:t>
              </w:r>
            </w:ins>
          </w:p>
        </w:tc>
        <w:tc>
          <w:tcPr>
            <w:tcW w:w="4680" w:type="dxa"/>
          </w:tcPr>
          <w:p w14:paraId="1D123BF0" w14:textId="77777777" w:rsidR="00237897" w:rsidRDefault="00237897" w:rsidP="00426C26">
            <w:pPr>
              <w:keepNext/>
              <w:keepLines/>
              <w:spacing w:after="0"/>
              <w:rPr>
                <w:ins w:id="754" w:author="CR#0087r1" w:date="2022-04-06T23:45:00Z"/>
                <w:rFonts w:ascii="Arial" w:hAnsi="Arial"/>
                <w:sz w:val="18"/>
                <w:lang w:eastAsia="zh-CN"/>
              </w:rPr>
            </w:pPr>
            <w:ins w:id="755" w:author="CR#0087r1" w:date="2022-04-06T23:45:00Z">
              <w:r>
                <w:rPr>
                  <w:rFonts w:ascii="Arial" w:hAnsi="Arial"/>
                  <w:sz w:val="18"/>
                  <w:lang w:eastAsia="x-none"/>
                </w:rPr>
                <w:t>No Error</w:t>
              </w:r>
            </w:ins>
          </w:p>
        </w:tc>
      </w:tr>
      <w:tr w:rsidR="00237897" w14:paraId="0161431D" w14:textId="77777777" w:rsidTr="00426C26">
        <w:trPr>
          <w:jc w:val="center"/>
          <w:ins w:id="756" w:author="CR#0087r1" w:date="2022-04-06T23:45:00Z"/>
        </w:trPr>
        <w:tc>
          <w:tcPr>
            <w:tcW w:w="720" w:type="dxa"/>
          </w:tcPr>
          <w:p w14:paraId="07C368D3" w14:textId="77777777" w:rsidR="00237897" w:rsidRDefault="00237897" w:rsidP="00426C26">
            <w:pPr>
              <w:keepNext/>
              <w:keepLines/>
              <w:spacing w:after="0"/>
              <w:jc w:val="center"/>
              <w:rPr>
                <w:ins w:id="757" w:author="CR#0087r1" w:date="2022-04-06T23:45:00Z"/>
                <w:rFonts w:ascii="Arial" w:hAnsi="Arial"/>
                <w:sz w:val="18"/>
                <w:lang w:eastAsia="x-none"/>
              </w:rPr>
            </w:pPr>
            <w:ins w:id="758" w:author="CR#0087r1" w:date="2022-04-06T23:45:00Z">
              <w:r>
                <w:rPr>
                  <w:rFonts w:ascii="Arial" w:hAnsi="Arial"/>
                  <w:sz w:val="18"/>
                  <w:lang w:eastAsia="x-none"/>
                </w:rPr>
                <w:t>1</w:t>
              </w:r>
            </w:ins>
          </w:p>
        </w:tc>
        <w:tc>
          <w:tcPr>
            <w:tcW w:w="4680" w:type="dxa"/>
          </w:tcPr>
          <w:p w14:paraId="6E991255" w14:textId="77777777" w:rsidR="00237897" w:rsidRDefault="00237897" w:rsidP="00426C26">
            <w:pPr>
              <w:keepNext/>
              <w:keepLines/>
              <w:spacing w:after="0"/>
              <w:rPr>
                <w:ins w:id="759" w:author="CR#0087r1" w:date="2022-04-06T23:45:00Z"/>
                <w:rFonts w:ascii="Arial" w:hAnsi="Arial"/>
                <w:sz w:val="18"/>
                <w:lang w:eastAsia="zh-CN"/>
              </w:rPr>
            </w:pPr>
            <w:ins w:id="760" w:author="CR#0087r1" w:date="2022-04-06T23:45:00Z">
              <w:r>
                <w:rPr>
                  <w:rFonts w:ascii="Arial" w:hAnsi="Arial"/>
                  <w:sz w:val="18"/>
                  <w:lang w:eastAsia="zh-CN"/>
                </w:rPr>
                <w:t>Checksum Error Notification</w:t>
              </w:r>
            </w:ins>
          </w:p>
        </w:tc>
      </w:tr>
    </w:tbl>
    <w:p w14:paraId="5AE78EBF" w14:textId="77777777" w:rsidR="00237897" w:rsidRPr="00BD791E" w:rsidRDefault="00237897" w:rsidP="005062A8">
      <w:pPr>
        <w:rPr>
          <w:lang w:eastAsia="ko-KR"/>
        </w:rPr>
      </w:pPr>
    </w:p>
    <w:p w14:paraId="394010C1" w14:textId="77777777" w:rsidR="0052516E" w:rsidRPr="00BD791E" w:rsidRDefault="0052516E" w:rsidP="0052516E">
      <w:pPr>
        <w:pStyle w:val="Heading1"/>
      </w:pPr>
      <w:bookmarkStart w:id="761" w:name="_Toc12616386"/>
      <w:bookmarkStart w:id="762" w:name="_Toc37127014"/>
      <w:bookmarkStart w:id="763" w:name="_Toc46492131"/>
      <w:bookmarkStart w:id="764" w:name="_Toc46492239"/>
      <w:bookmarkStart w:id="765" w:name="_Toc90590267"/>
      <w:r w:rsidRPr="00BD791E">
        <w:t>7</w:t>
      </w:r>
      <w:r w:rsidRPr="00BD791E">
        <w:tab/>
        <w:t>State variables, constants, and timers</w:t>
      </w:r>
      <w:bookmarkEnd w:id="761"/>
      <w:bookmarkEnd w:id="762"/>
      <w:bookmarkEnd w:id="763"/>
      <w:bookmarkEnd w:id="764"/>
      <w:bookmarkEnd w:id="765"/>
    </w:p>
    <w:p w14:paraId="69CF986C" w14:textId="77777777" w:rsidR="0052516E" w:rsidRPr="00BD791E" w:rsidRDefault="0052516E" w:rsidP="0052516E">
      <w:pPr>
        <w:pStyle w:val="Heading2"/>
      </w:pPr>
      <w:bookmarkStart w:id="766" w:name="_Toc12616387"/>
      <w:bookmarkStart w:id="767" w:name="_Toc37127015"/>
      <w:bookmarkStart w:id="768" w:name="_Toc46492132"/>
      <w:bookmarkStart w:id="769" w:name="_Toc46492240"/>
      <w:bookmarkStart w:id="770" w:name="_Toc90590268"/>
      <w:r w:rsidRPr="00BD791E">
        <w:t>7.1</w:t>
      </w:r>
      <w:r w:rsidRPr="00BD791E">
        <w:tab/>
        <w:t>State variables</w:t>
      </w:r>
      <w:bookmarkEnd w:id="766"/>
      <w:bookmarkEnd w:id="767"/>
      <w:bookmarkEnd w:id="768"/>
      <w:bookmarkEnd w:id="769"/>
      <w:bookmarkEnd w:id="770"/>
    </w:p>
    <w:p w14:paraId="5C175F0B" w14:textId="76E47EDD" w:rsidR="0052516E" w:rsidRPr="00BD791E" w:rsidRDefault="0052516E" w:rsidP="0052516E">
      <w:pPr>
        <w:rPr>
          <w:rFonts w:eastAsia="MS Mincho"/>
        </w:rPr>
      </w:pPr>
      <w:bookmarkStart w:id="771" w:name="Signet14"/>
      <w:bookmarkEnd w:id="771"/>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lastRenderedPageBreak/>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r w:rsidR="009C572F" w:rsidRPr="00BD791E">
        <w:rPr>
          <w:rFonts w:eastAsia="MS Mincho"/>
          <w:i/>
          <w:vertAlign w:val="superscript"/>
        </w:rPr>
        <w:t>pdcp-SN-SizeDL</w:t>
      </w:r>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r w:rsidR="00433821" w:rsidRPr="00BD791E">
        <w:rPr>
          <w:rFonts w:eastAsia="MS Mincho"/>
          <w:i/>
          <w:vertAlign w:val="superscript"/>
        </w:rPr>
        <w:t>sl-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4CB4BD5A"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except for sidelink broadcast and groupcast</w:t>
      </w:r>
      <w:r w:rsidR="005062A8" w:rsidRPr="00BD791E">
        <w:t xml:space="preserve">, </w:t>
      </w:r>
      <w:del w:id="772" w:author="CR#0088" w:date="2022-04-07T00:05:00Z">
        <w:r w:rsidR="005062A8" w:rsidRPr="00BD791E" w:rsidDel="00A20C77">
          <w:delText xml:space="preserve">and </w:delText>
        </w:r>
      </w:del>
      <w:r w:rsidR="005062A8" w:rsidRPr="00BD791E">
        <w:t>for SRBs configured with state variables continuation</w:t>
      </w:r>
      <w:ins w:id="773" w:author="CR#0088" w:date="2022-04-07T00:05:00Z">
        <w:r w:rsidR="00A20C77">
          <w:t>, and for MRBs</w:t>
        </w:r>
      </w:ins>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w:t>
      </w:r>
      <w:ins w:id="774" w:author="CR#0086r2" w:date="2022-04-06T23:33:00Z">
        <w:r w:rsidR="00090D56">
          <w:t xml:space="preserve"> or sidelink SRB4 for broadcast and groupcast based sidelink discovery</w:t>
        </w:r>
      </w:ins>
      <w:r w:rsidR="00433821" w:rsidRPr="00BD791E">
        <w: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w:t>
      </w:r>
      <w:ins w:id="775" w:author="CR#0088" w:date="2022-04-07T00:05:00Z">
        <w:r w:rsidR="00A20C77" w:rsidRPr="00AC2A11">
          <w:t xml:space="preserve">For </w:t>
        </w:r>
        <w:r w:rsidR="00A20C77">
          <w:t>MRBs</w:t>
        </w:r>
        <w:r w:rsidR="00A20C77" w:rsidRPr="00AC2A11">
          <w:t>, the initial value</w:t>
        </w:r>
        <w:r w:rsidR="00A20C77" w:rsidRPr="00AC2A11">
          <w:rPr>
            <w:lang w:eastAsia="zh-CN"/>
          </w:rPr>
          <w:t xml:space="preserve"> of the SN part of RX_NEXT</w:t>
        </w:r>
        <w:r w:rsidR="00A20C77" w:rsidRPr="00AC2A11">
          <w:t xml:space="preserve"> is (x +1) modulo (2</w:t>
        </w:r>
        <w:r w:rsidR="00A20C77" w:rsidRPr="00AC2A11">
          <w:rPr>
            <w:vertAlign w:val="superscript"/>
          </w:rPr>
          <w:t>[</w:t>
        </w:r>
        <w:r w:rsidR="00A20C77" w:rsidRPr="00AC2A11">
          <w:rPr>
            <w:rFonts w:eastAsia="MS Mincho"/>
            <w:i/>
            <w:vertAlign w:val="superscript"/>
          </w:rPr>
          <w:t>PDCP-SN-Size</w:t>
        </w:r>
        <w:r w:rsidR="00A20C77" w:rsidRPr="00AC2A11">
          <w:rPr>
            <w:vertAlign w:val="superscript"/>
          </w:rPr>
          <w:t>]</w:t>
        </w:r>
        <w:r w:rsidR="00A20C77" w:rsidRPr="00AC2A11">
          <w:t>), where x is the SN of the first received PDCP Data PDU.</w:t>
        </w:r>
        <w:r w:rsidR="008B4DCC">
          <w:t xml:space="preserve"> </w:t>
        </w:r>
      </w:ins>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0DDB462B" w:rsidR="0052516E" w:rsidRPr="00BD791E" w:rsidRDefault="00433821" w:rsidP="003C46A0">
      <w:pPr>
        <w:pStyle w:val="NO"/>
      </w:pPr>
      <w:r w:rsidRPr="00BD791E">
        <w:rPr>
          <w:lang w:eastAsia="ko-KR"/>
        </w:rPr>
        <w:t>NOTE:</w:t>
      </w:r>
      <w:r w:rsidRPr="00BD791E">
        <w:rPr>
          <w:lang w:eastAsia="ko-KR"/>
        </w:rPr>
        <w:tab/>
      </w:r>
      <w:r w:rsidR="00D9280E" w:rsidRPr="00BD791E">
        <w:rPr>
          <w:lang w:eastAsia="ko-KR"/>
        </w:rPr>
        <w:t>For NR sidelink communication for broadcast and groupcast</w:t>
      </w:r>
      <w:ins w:id="776" w:author="CR#0086r2" w:date="2022-04-06T23:33:00Z">
        <w:r w:rsidR="00901DEE">
          <w:rPr>
            <w:lang w:eastAsia="ko-KR"/>
          </w:rPr>
          <w:t xml:space="preserve"> or sidelink SRB4 for broadcast and groupcast based sidelink discovery</w:t>
        </w:r>
      </w:ins>
      <w:r w:rsidR="00D9280E" w:rsidRPr="00BD791E">
        <w:rPr>
          <w:lang w:eastAsia="ko-KR"/>
        </w:rPr>
        <w:t xml:space="preserve">,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7C7C315C" w14:textId="77777777" w:rsidR="0052516E" w:rsidRPr="00BD791E" w:rsidRDefault="0052516E" w:rsidP="0052516E">
      <w:r w:rsidRPr="00BD791E">
        <w:t>b)</w:t>
      </w:r>
      <w:r w:rsidRPr="00BD791E">
        <w:tab/>
        <w:t>RX_DELIV</w:t>
      </w:r>
    </w:p>
    <w:p w14:paraId="437E8611" w14:textId="6CE4EFDD" w:rsidR="0052516E" w:rsidRPr="00BD791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except for sidelink broadcast and groupcast</w:t>
      </w:r>
      <w:r w:rsidR="005062A8" w:rsidRPr="00BD791E">
        <w:t xml:space="preserve">, </w:t>
      </w:r>
      <w:del w:id="777" w:author="CR#0088" w:date="2022-04-07T00:06:00Z">
        <w:r w:rsidR="005062A8" w:rsidRPr="00BD791E" w:rsidDel="008B4DCC">
          <w:delText xml:space="preserve">and </w:delText>
        </w:r>
      </w:del>
      <w:r w:rsidR="005062A8" w:rsidRPr="00BD791E">
        <w:t>for SRBs configured with state variables continuation</w:t>
      </w:r>
      <w:ins w:id="778" w:author="CR#0088" w:date="2022-04-07T00:06:00Z">
        <w:r w:rsidR="008B4DCC">
          <w:t>, and for MRBs</w:t>
        </w:r>
      </w:ins>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w:t>
      </w:r>
      <w:ins w:id="779" w:author="CR#0086r2" w:date="2022-04-06T23:33:00Z">
        <w:r w:rsidR="00901DEE">
          <w:t xml:space="preserve"> or sidelink SRB4 for broadcast and groupcast based sidelink discovery</w:t>
        </w:r>
      </w:ins>
      <w:r w:rsidR="00433821" w:rsidRPr="00BD791E">
        <w: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r w:rsidR="00433821" w:rsidRPr="00BD791E">
        <w:rPr>
          <w:rFonts w:eastAsia="MS Mincho"/>
          <w:i/>
          <w:vertAlign w:val="superscript"/>
        </w:rPr>
        <w:t>sl-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w:t>
      </w:r>
      <w:ins w:id="780" w:author="CR#0088" w:date="2022-04-07T00:06:00Z">
        <w:r w:rsidR="008B4DCC" w:rsidRPr="00AC2A11">
          <w:t xml:space="preserve">For </w:t>
        </w:r>
        <w:r w:rsidR="008B4DCC">
          <w:t>MRBs</w:t>
        </w:r>
        <w:r w:rsidR="008B4DCC" w:rsidRPr="00AC2A11">
          <w:t>, the initial value</w:t>
        </w:r>
        <w:r w:rsidR="008B4DCC" w:rsidRPr="00AC2A11">
          <w:rPr>
            <w:lang w:eastAsia="zh-CN"/>
          </w:rPr>
          <w:t xml:space="preserve"> of the SN part of </w:t>
        </w:r>
        <w:r w:rsidR="008B4DCC" w:rsidRPr="00AC2A11">
          <w:t xml:space="preserve">RX_DELIV </w:t>
        </w:r>
        <w:r w:rsidR="008B4DCC" w:rsidRPr="00AC2A11">
          <w:rPr>
            <w:lang w:eastAsia="zh-CN"/>
          </w:rPr>
          <w:t>is</w:t>
        </w:r>
        <w:r w:rsidR="008B4DCC">
          <w:rPr>
            <w:lang w:eastAsia="zh-CN"/>
          </w:rPr>
          <w:t xml:space="preserve"> set to </w:t>
        </w:r>
        <w:r w:rsidR="008B4DCC" w:rsidRPr="00AC2A11">
          <w:t xml:space="preserve">(x – 0.5 </w:t>
        </w:r>
        <w:r w:rsidR="008B4DCC" w:rsidRPr="00AC2A11">
          <w:rPr>
            <w:noProof/>
            <w:lang w:eastAsia="ko-KR"/>
          </w:rPr>
          <w:t>×</w:t>
        </w:r>
        <w:r w:rsidR="008B4DCC" w:rsidRPr="00AC2A11">
          <w:t xml:space="preserve"> 2</w:t>
        </w:r>
        <w:r w:rsidR="008B4DCC" w:rsidRPr="00AC2A11">
          <w:rPr>
            <w:vertAlign w:val="superscript"/>
          </w:rPr>
          <w:t>[</w:t>
        </w:r>
        <w:r w:rsidR="008B4DCC" w:rsidRPr="00AC2A11">
          <w:rPr>
            <w:rFonts w:eastAsia="MS Mincho"/>
            <w:i/>
            <w:vertAlign w:val="superscript"/>
          </w:rPr>
          <w:t>PDCP-SN-Size</w:t>
        </w:r>
        <w:r w:rsidR="008B4DCC" w:rsidRPr="00AC2A11">
          <w:rPr>
            <w:vertAlign w:val="superscript"/>
          </w:rPr>
          <w:t>–</w:t>
        </w:r>
        <w:r w:rsidR="008B4DCC" w:rsidRPr="00AC2A11">
          <w:rPr>
            <w:vertAlign w:val="superscript"/>
            <w:lang w:eastAsia="zh-CN"/>
          </w:rPr>
          <w:t>1</w:t>
        </w:r>
        <w:r w:rsidR="008B4DCC" w:rsidRPr="00AC2A11">
          <w:rPr>
            <w:vertAlign w:val="superscript"/>
          </w:rPr>
          <w:t>]</w:t>
        </w:r>
        <w:r w:rsidR="008B4DCC" w:rsidRPr="00AC2A11">
          <w:t>) modulo (2</w:t>
        </w:r>
        <w:r w:rsidR="008B4DCC" w:rsidRPr="00AC2A11">
          <w:rPr>
            <w:vertAlign w:val="superscript"/>
          </w:rPr>
          <w:t>[</w:t>
        </w:r>
        <w:r w:rsidR="008B4DCC" w:rsidRPr="00AC2A11">
          <w:rPr>
            <w:rFonts w:eastAsia="MS Mincho"/>
            <w:i/>
            <w:vertAlign w:val="superscript"/>
          </w:rPr>
          <w:t>PDCP-SN-Size</w:t>
        </w:r>
        <w:r w:rsidR="008B4DCC" w:rsidRPr="00AC2A11">
          <w:rPr>
            <w:vertAlign w:val="superscript"/>
          </w:rPr>
          <w:t>]</w:t>
        </w:r>
        <w:r w:rsidR="008B4DCC" w:rsidRPr="00AC2A11">
          <w:t>), where x is the SN of the first received PDCP Data PDU.</w:t>
        </w:r>
        <w:r w:rsidR="008B4DCC">
          <w:t xml:space="preserve"> </w:t>
        </w:r>
      </w:ins>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Heading2"/>
      </w:pPr>
      <w:bookmarkStart w:id="781" w:name="_Toc12616388"/>
      <w:bookmarkStart w:id="782" w:name="_Toc37127016"/>
      <w:bookmarkStart w:id="783" w:name="_Toc46492133"/>
      <w:bookmarkStart w:id="784" w:name="_Toc46492241"/>
      <w:bookmarkStart w:id="785" w:name="_Toc90590269"/>
      <w:r w:rsidRPr="00BD791E">
        <w:t>7.2</w:t>
      </w:r>
      <w:r w:rsidRPr="00BD791E">
        <w:tab/>
        <w:t>Constants</w:t>
      </w:r>
      <w:bookmarkEnd w:id="781"/>
      <w:bookmarkEnd w:id="782"/>
      <w:bookmarkEnd w:id="783"/>
      <w:bookmarkEnd w:id="784"/>
      <w:bookmarkEnd w:id="785"/>
    </w:p>
    <w:p w14:paraId="1B065B2F" w14:textId="77777777" w:rsidR="0052516E" w:rsidRPr="00BD791E" w:rsidRDefault="0052516E" w:rsidP="0052516E">
      <w:r w:rsidRPr="00BD791E">
        <w:t>a) Window_Size</w:t>
      </w:r>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DL</w:t>
      </w:r>
      <w:r w:rsidRPr="00BD791E">
        <w:rPr>
          <w:vertAlign w:val="superscript"/>
        </w:rPr>
        <w:t>] – 1</w:t>
      </w:r>
      <w:r w:rsidR="00EB7B5F" w:rsidRPr="00BD791E">
        <w:t xml:space="preserve"> for SRB/DRB and 2</w:t>
      </w:r>
      <w:r w:rsidR="00EB7B5F" w:rsidRPr="00BD791E">
        <w:rPr>
          <w:vertAlign w:val="superscript"/>
        </w:rPr>
        <w:t>[</w:t>
      </w:r>
      <w:r w:rsidR="00EB7B5F" w:rsidRPr="00BD791E">
        <w:rPr>
          <w:rFonts w:eastAsia="MS Mincho"/>
          <w:i/>
          <w:vertAlign w:val="superscript"/>
        </w:rPr>
        <w:t>sl-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Heading2"/>
      </w:pPr>
      <w:bookmarkStart w:id="786" w:name="Signet39"/>
      <w:bookmarkStart w:id="787" w:name="_Toc12616389"/>
      <w:bookmarkStart w:id="788" w:name="_Toc37127017"/>
      <w:bookmarkStart w:id="789" w:name="_Toc46492134"/>
      <w:bookmarkStart w:id="790" w:name="_Toc46492242"/>
      <w:bookmarkStart w:id="791" w:name="_Toc90590270"/>
      <w:bookmarkEnd w:id="786"/>
      <w:r w:rsidRPr="00BD791E">
        <w:t>7.3</w:t>
      </w:r>
      <w:r w:rsidRPr="00BD791E">
        <w:tab/>
        <w:t>Timers</w:t>
      </w:r>
      <w:bookmarkEnd w:id="787"/>
      <w:bookmarkEnd w:id="788"/>
      <w:bookmarkEnd w:id="789"/>
      <w:bookmarkEnd w:id="790"/>
      <w:bookmarkEnd w:id="791"/>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r w:rsidRPr="00BD791E">
        <w:rPr>
          <w:i/>
        </w:rPr>
        <w:t>discardTimer</w:t>
      </w:r>
    </w:p>
    <w:p w14:paraId="19372755" w14:textId="77777777" w:rsidR="0052516E" w:rsidRPr="00BD791E" w:rsidRDefault="0052516E" w:rsidP="0052516E">
      <w:pPr>
        <w:rPr>
          <w:lang w:eastAsia="ko-KR"/>
        </w:rPr>
      </w:pPr>
      <w:r w:rsidRPr="00BD791E">
        <w:lastRenderedPageBreak/>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1BF7F8A1"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Malgun Gothic"/>
          <w:lang w:eastAsia="ko-KR"/>
        </w:rPr>
        <w:t xml:space="preserve">, except for the case of </w:t>
      </w:r>
      <w:r w:rsidR="00433821" w:rsidRPr="00BD791E">
        <w:rPr>
          <w:lang w:eastAsia="zh-CN"/>
        </w:rPr>
        <w:t xml:space="preserve">NR </w:t>
      </w:r>
      <w:r w:rsidR="00433821" w:rsidRPr="00BD791E">
        <w:t xml:space="preserve">sidelink </w:t>
      </w:r>
      <w:r w:rsidR="00433821" w:rsidRPr="00BD791E">
        <w:rPr>
          <w:lang w:eastAsia="zh-CN"/>
        </w:rPr>
        <w:t>communication</w:t>
      </w:r>
      <w:ins w:id="792" w:author="CR#0086r2" w:date="2022-04-06T23:33:00Z">
        <w:r w:rsidR="00901DEE">
          <w:rPr>
            <w:lang w:eastAsia="zh-CN"/>
          </w:rPr>
          <w:t xml:space="preserve"> or sidelink SRB4</w:t>
        </w:r>
      </w:ins>
      <w:r w:rsidR="00433821" w:rsidRPr="00BD791E">
        <w:rPr>
          <w:rFonts w:eastAsia="Malgun Gothic"/>
          <w:lang w:eastAsia="ko-KR"/>
        </w:rPr>
        <w:t xml:space="preserve">. </w:t>
      </w:r>
      <w:r w:rsidR="00433821" w:rsidRPr="00BD791E">
        <w:rPr>
          <w:lang w:eastAsia="zh-CN"/>
        </w:rPr>
        <w:t>For NR sidelink communication</w:t>
      </w:r>
      <w:ins w:id="793" w:author="CR#0086r2" w:date="2022-04-06T23:34:00Z">
        <w:r w:rsidR="00901DEE">
          <w:rPr>
            <w:lang w:eastAsia="zh-CN"/>
          </w:rPr>
          <w:t xml:space="preserve"> or sidelink SRB4</w:t>
        </w:r>
      </w:ins>
      <w:r w:rsidR="00433821" w:rsidRPr="00BD791E">
        <w:rPr>
          <w:rFonts w:eastAsia="Malgun Gothic"/>
          <w:lang w:eastAsia="ko-KR"/>
        </w:rPr>
        <w:t xml:space="preserve">, the </w:t>
      </w:r>
      <w:r w:rsidR="00433821" w:rsidRPr="00BD791E">
        <w:rPr>
          <w:rFonts w:eastAsia="Malgun Gothic"/>
          <w:i/>
          <w:lang w:eastAsia="ko-KR"/>
        </w:rPr>
        <w:t>t-Reordering</w:t>
      </w:r>
      <w:r w:rsidR="00433821" w:rsidRPr="00BD791E">
        <w:rPr>
          <w:rFonts w:eastAsia="Malgun Gothic"/>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Heading8"/>
        <w:rPr>
          <w:lang w:eastAsia="ko-KR"/>
        </w:rPr>
      </w:pPr>
      <w:bookmarkStart w:id="794" w:name="_Toc37127018"/>
      <w:bookmarkStart w:id="795" w:name="_Toc46492135"/>
      <w:bookmarkStart w:id="796" w:name="_Toc46492243"/>
      <w:bookmarkStart w:id="797" w:name="_Toc90590271"/>
      <w:bookmarkStart w:id="798" w:name="_Toc12616390"/>
      <w:r w:rsidRPr="00BD791E">
        <w:t>Annex A (normative):</w:t>
      </w:r>
      <w:r w:rsidRPr="00BD791E">
        <w:rPr>
          <w:lang w:eastAsia="en-GB"/>
        </w:rPr>
        <w:br/>
      </w:r>
      <w:r w:rsidRPr="00BD791E">
        <w:rPr>
          <w:lang w:eastAsia="ko-KR"/>
        </w:rPr>
        <w:t>Ethernet Header Compression (EHC) protocol</w:t>
      </w:r>
      <w:bookmarkEnd w:id="794"/>
      <w:bookmarkEnd w:id="795"/>
      <w:bookmarkEnd w:id="796"/>
      <w:bookmarkEnd w:id="797"/>
    </w:p>
    <w:p w14:paraId="5C8EFBB5" w14:textId="77777777" w:rsidR="001654A4" w:rsidRPr="00BD791E" w:rsidRDefault="001654A4" w:rsidP="001654A4">
      <w:pPr>
        <w:pStyle w:val="Heading2"/>
        <w:rPr>
          <w:rFonts w:eastAsiaTheme="minorEastAsia"/>
          <w:lang w:eastAsia="ko-KR"/>
        </w:rPr>
      </w:pPr>
      <w:bookmarkStart w:id="799" w:name="_Toc37127019"/>
      <w:bookmarkStart w:id="800" w:name="_Toc46492136"/>
      <w:bookmarkStart w:id="801" w:name="_Toc46492244"/>
      <w:bookmarkStart w:id="802"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799"/>
      <w:bookmarkEnd w:id="800"/>
      <w:bookmarkEnd w:id="801"/>
      <w:bookmarkEnd w:id="802"/>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1654A4" w:rsidP="003C46A0">
      <w:pPr>
        <w:pStyle w:val="TH"/>
      </w:pPr>
      <w:r w:rsidRPr="00BD791E">
        <w:object w:dxaOrig="8004" w:dyaOrig="5712" w14:anchorId="2DD7091C">
          <v:shape id="_x0000_i1042" type="#_x0000_t75" style="width:402pt;height:4in" o:ole="">
            <v:imagedata r:id="rId48" o:title=""/>
          </v:shape>
          <o:OLEObject Type="Embed" ProgID="Visio.Drawing.15" ShapeID="_x0000_i1042" DrawAspect="Content" ObjectID="_1710796835" r:id="rId49"/>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a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lastRenderedPageBreak/>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1654A4" w:rsidP="003C46A0">
      <w:pPr>
        <w:pStyle w:val="TH"/>
        <w:rPr>
          <w:szCs w:val="22"/>
        </w:rPr>
      </w:pPr>
      <w:r w:rsidRPr="00BD791E">
        <w:object w:dxaOrig="12396" w:dyaOrig="4932" w14:anchorId="2D854373">
          <v:shape id="_x0000_i1043" type="#_x0000_t75" style="width:480pt;height:192pt" o:ole="">
            <v:imagedata r:id="rId50" o:title=""/>
          </v:shape>
          <o:OLEObject Type="Embed" ProgID="Visio.Drawing.15" ShapeID="_x0000_i1043" DrawAspect="Content" ObjectID="_1710796836" r:id="rId51"/>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Heading2"/>
        <w:rPr>
          <w:rFonts w:eastAsiaTheme="minorEastAsia"/>
          <w:lang w:eastAsia="ko-KR"/>
        </w:rPr>
      </w:pPr>
      <w:bookmarkStart w:id="803" w:name="_Toc37127020"/>
      <w:bookmarkStart w:id="804" w:name="_Toc46492137"/>
      <w:bookmarkStart w:id="805" w:name="_Toc46492245"/>
      <w:bookmarkStart w:id="806"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803"/>
      <w:bookmarkEnd w:id="804"/>
      <w:bookmarkEnd w:id="805"/>
      <w:bookmarkEnd w:id="806"/>
    </w:p>
    <w:p w14:paraId="61797A5E" w14:textId="77777777" w:rsidR="001654A4" w:rsidRPr="00BD791E" w:rsidRDefault="001654A4" w:rsidP="003C46A0">
      <w:pPr>
        <w:pStyle w:val="Heading3"/>
        <w:rPr>
          <w:lang w:eastAsia="ko-KR"/>
        </w:rPr>
      </w:pPr>
      <w:bookmarkStart w:id="807" w:name="_Toc37127021"/>
      <w:bookmarkStart w:id="808" w:name="_Toc46492138"/>
      <w:bookmarkStart w:id="809" w:name="_Toc46492246"/>
      <w:bookmarkStart w:id="810" w:name="_Toc90590274"/>
      <w:r w:rsidRPr="00BD791E">
        <w:rPr>
          <w:lang w:eastAsia="ko-KR"/>
        </w:rPr>
        <w:t>A.2.1</w:t>
      </w:r>
      <w:r w:rsidRPr="00BD791E">
        <w:rPr>
          <w:lang w:eastAsia="ko-KR"/>
        </w:rPr>
        <w:tab/>
        <w:t>EHC packet format</w:t>
      </w:r>
      <w:bookmarkEnd w:id="807"/>
      <w:bookmarkEnd w:id="808"/>
      <w:bookmarkEnd w:id="809"/>
      <w:bookmarkEnd w:id="810"/>
    </w:p>
    <w:p w14:paraId="0C584D61" w14:textId="77777777" w:rsidR="001654A4" w:rsidRPr="00BD791E" w:rsidRDefault="001654A4" w:rsidP="003C46A0">
      <w:pPr>
        <w:pStyle w:val="Heading4"/>
        <w:rPr>
          <w:lang w:eastAsia="ko-KR"/>
        </w:rPr>
      </w:pPr>
      <w:bookmarkStart w:id="811" w:name="_Toc37127022"/>
      <w:bookmarkStart w:id="812" w:name="_Toc46492139"/>
      <w:bookmarkStart w:id="813" w:name="_Toc46492247"/>
      <w:bookmarkStart w:id="814" w:name="_Toc90590275"/>
      <w:r w:rsidRPr="00BD791E">
        <w:rPr>
          <w:lang w:eastAsia="ko-KR"/>
        </w:rPr>
        <w:t>A.2.1.1</w:t>
      </w:r>
      <w:r w:rsidRPr="00BD791E">
        <w:rPr>
          <w:lang w:eastAsia="ko-KR"/>
        </w:rPr>
        <w:tab/>
        <w:t>EHC Full Header packet and EHC Compressed Header packet</w:t>
      </w:r>
      <w:bookmarkEnd w:id="811"/>
      <w:bookmarkEnd w:id="812"/>
      <w:bookmarkEnd w:id="813"/>
      <w:bookmarkEnd w:id="814"/>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1654A4" w:rsidP="003C46A0">
      <w:pPr>
        <w:pStyle w:val="TH"/>
      </w:pPr>
      <w:r w:rsidRPr="00BD791E">
        <w:object w:dxaOrig="4597" w:dyaOrig="4909" w14:anchorId="6C79692B">
          <v:shape id="_x0000_i1044" type="#_x0000_t75" style="width:228pt;height:246pt" o:ole="">
            <v:imagedata r:id="rId52" o:title=""/>
          </v:shape>
          <o:OLEObject Type="Embed" ProgID="Visio.Drawing.15" ShapeID="_x0000_i1044" DrawAspect="Content" ObjectID="_1710796837" r:id="rId53"/>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1654A4" w:rsidP="003C46A0">
      <w:pPr>
        <w:pStyle w:val="TH"/>
        <w:rPr>
          <w:rFonts w:eastAsiaTheme="minorEastAsia"/>
          <w:lang w:eastAsia="ko-KR"/>
        </w:rPr>
      </w:pPr>
      <w:r w:rsidRPr="00BD791E">
        <w:object w:dxaOrig="4597" w:dyaOrig="3192" w14:anchorId="08C48106">
          <v:shape id="_x0000_i1045" type="#_x0000_t75" style="width:228pt;height:162pt" o:ole="">
            <v:imagedata r:id="rId54" o:title=""/>
          </v:shape>
          <o:OLEObject Type="Embed" ProgID="Visio.Drawing.15" ShapeID="_x0000_i1045" DrawAspect="Content" ObjectID="_1710796838" r:id="rId55"/>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Heading4"/>
        <w:rPr>
          <w:lang w:eastAsia="ko-KR"/>
        </w:rPr>
      </w:pPr>
      <w:bookmarkStart w:id="815" w:name="_Toc37127023"/>
      <w:bookmarkStart w:id="816" w:name="_Toc46492140"/>
      <w:bookmarkStart w:id="817" w:name="_Toc46492248"/>
      <w:bookmarkStart w:id="818" w:name="_Toc90590276"/>
      <w:r w:rsidRPr="00BD791E">
        <w:rPr>
          <w:lang w:eastAsia="ko-KR"/>
        </w:rPr>
        <w:t>A.2.1.2</w:t>
      </w:r>
      <w:r w:rsidRPr="00BD791E">
        <w:rPr>
          <w:lang w:eastAsia="ko-KR"/>
        </w:rPr>
        <w:tab/>
        <w:t>EHC feedback packet</w:t>
      </w:r>
      <w:bookmarkEnd w:id="815"/>
      <w:bookmarkEnd w:id="816"/>
      <w:bookmarkEnd w:id="817"/>
      <w:bookmarkEnd w:id="818"/>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1654A4" w:rsidP="003C46A0">
      <w:pPr>
        <w:pStyle w:val="TH"/>
        <w:rPr>
          <w:rFonts w:eastAsiaTheme="minorEastAsia"/>
          <w:lang w:eastAsia="ko-KR"/>
        </w:rPr>
      </w:pPr>
      <w:r w:rsidRPr="00BD791E">
        <w:object w:dxaOrig="4597" w:dyaOrig="1513" w14:anchorId="759673F4">
          <v:shape id="_x0000_i1046" type="#_x0000_t75" style="width:228pt;height:78pt" o:ole="">
            <v:imagedata r:id="rId56" o:title=""/>
          </v:shape>
          <o:OLEObject Type="Embed" ProgID="Visio.Drawing.15" ShapeID="_x0000_i1046" DrawAspect="Content" ObjectID="_1710796839" r:id="rId57"/>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Heading3"/>
        <w:rPr>
          <w:lang w:eastAsia="ko-KR"/>
        </w:rPr>
      </w:pPr>
      <w:bookmarkStart w:id="819" w:name="_Toc37127024"/>
      <w:bookmarkStart w:id="820" w:name="_Toc46492141"/>
      <w:bookmarkStart w:id="821" w:name="_Toc46492249"/>
      <w:bookmarkStart w:id="822" w:name="_Toc90590277"/>
      <w:r w:rsidRPr="00BD791E">
        <w:rPr>
          <w:lang w:eastAsia="ko-KR"/>
        </w:rPr>
        <w:t>A.2.2</w:t>
      </w:r>
      <w:r w:rsidRPr="00BD791E">
        <w:rPr>
          <w:lang w:eastAsia="ko-KR"/>
        </w:rPr>
        <w:tab/>
        <w:t>Parameters</w:t>
      </w:r>
      <w:bookmarkEnd w:id="819"/>
      <w:bookmarkEnd w:id="820"/>
      <w:bookmarkEnd w:id="821"/>
      <w:bookmarkEnd w:id="822"/>
    </w:p>
    <w:p w14:paraId="247A9C25" w14:textId="77777777" w:rsidR="001654A4" w:rsidRPr="00BD791E" w:rsidRDefault="001654A4" w:rsidP="003C46A0">
      <w:pPr>
        <w:pStyle w:val="Heading4"/>
        <w:rPr>
          <w:lang w:eastAsia="ko-KR"/>
        </w:rPr>
      </w:pPr>
      <w:bookmarkStart w:id="823" w:name="_Toc37127025"/>
      <w:bookmarkStart w:id="824" w:name="_Toc46492142"/>
      <w:bookmarkStart w:id="825" w:name="_Toc46492250"/>
      <w:bookmarkStart w:id="826" w:name="_Toc90590278"/>
      <w:r w:rsidRPr="00BD791E">
        <w:rPr>
          <w:lang w:eastAsia="ko-KR"/>
        </w:rPr>
        <w:t>A.2.2.1</w:t>
      </w:r>
      <w:r w:rsidRPr="00BD791E">
        <w:rPr>
          <w:lang w:eastAsia="ko-KR"/>
        </w:rPr>
        <w:tab/>
        <w:t>F/C</w:t>
      </w:r>
      <w:bookmarkEnd w:id="823"/>
      <w:bookmarkEnd w:id="824"/>
      <w:bookmarkEnd w:id="825"/>
      <w:bookmarkEnd w:id="826"/>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lastRenderedPageBreak/>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23902">
        <w:trPr>
          <w:jc w:val="center"/>
        </w:trPr>
        <w:tc>
          <w:tcPr>
            <w:tcW w:w="720" w:type="dxa"/>
          </w:tcPr>
          <w:p w14:paraId="7692C7E0" w14:textId="77777777" w:rsidR="001654A4" w:rsidRPr="00BD791E" w:rsidRDefault="001654A4" w:rsidP="00523902">
            <w:pPr>
              <w:pStyle w:val="TAH"/>
            </w:pPr>
            <w:r w:rsidRPr="00BD791E">
              <w:t>Bit</w:t>
            </w:r>
          </w:p>
        </w:tc>
        <w:tc>
          <w:tcPr>
            <w:tcW w:w="4680" w:type="dxa"/>
          </w:tcPr>
          <w:p w14:paraId="780ACC51" w14:textId="77777777" w:rsidR="001654A4" w:rsidRPr="00BD791E" w:rsidRDefault="001654A4" w:rsidP="00523902">
            <w:pPr>
              <w:pStyle w:val="TAH"/>
            </w:pPr>
            <w:r w:rsidRPr="00BD791E">
              <w:t>Description</w:t>
            </w:r>
          </w:p>
        </w:tc>
      </w:tr>
      <w:tr w:rsidR="00BD791E" w:rsidRPr="00BD791E" w14:paraId="12FA6AC1" w14:textId="77777777" w:rsidTr="00523902">
        <w:trPr>
          <w:jc w:val="center"/>
        </w:trPr>
        <w:tc>
          <w:tcPr>
            <w:tcW w:w="720" w:type="dxa"/>
          </w:tcPr>
          <w:p w14:paraId="17F6FE9F" w14:textId="77777777" w:rsidR="001654A4" w:rsidRPr="00BD791E" w:rsidRDefault="001654A4" w:rsidP="00523902">
            <w:pPr>
              <w:pStyle w:val="TAC"/>
            </w:pPr>
            <w:r w:rsidRPr="00BD791E">
              <w:t>0</w:t>
            </w:r>
          </w:p>
        </w:tc>
        <w:tc>
          <w:tcPr>
            <w:tcW w:w="4680" w:type="dxa"/>
          </w:tcPr>
          <w:p w14:paraId="7992E224" w14:textId="77777777" w:rsidR="001654A4" w:rsidRPr="00BD791E" w:rsidRDefault="001654A4" w:rsidP="00523902">
            <w:pPr>
              <w:pStyle w:val="TAL"/>
            </w:pPr>
            <w:r w:rsidRPr="00BD791E">
              <w:t>FH packet</w:t>
            </w:r>
          </w:p>
        </w:tc>
      </w:tr>
      <w:tr w:rsidR="00AE7DBB" w:rsidRPr="00BD791E" w14:paraId="17728A58" w14:textId="77777777" w:rsidTr="00523902">
        <w:trPr>
          <w:jc w:val="center"/>
        </w:trPr>
        <w:tc>
          <w:tcPr>
            <w:tcW w:w="720" w:type="dxa"/>
          </w:tcPr>
          <w:p w14:paraId="2BDE2257" w14:textId="77777777" w:rsidR="001654A4" w:rsidRPr="00BD791E" w:rsidRDefault="001654A4" w:rsidP="00523902">
            <w:pPr>
              <w:pStyle w:val="TAC"/>
            </w:pPr>
            <w:r w:rsidRPr="00BD791E">
              <w:t>1</w:t>
            </w:r>
          </w:p>
        </w:tc>
        <w:tc>
          <w:tcPr>
            <w:tcW w:w="4680" w:type="dxa"/>
          </w:tcPr>
          <w:p w14:paraId="03D82E3D" w14:textId="77777777" w:rsidR="001654A4" w:rsidRPr="00BD791E" w:rsidRDefault="001654A4" w:rsidP="00523902">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Heading4"/>
        <w:rPr>
          <w:rFonts w:eastAsia="SimSun"/>
          <w:lang w:eastAsia="ko-KR"/>
        </w:rPr>
      </w:pPr>
      <w:bookmarkStart w:id="827" w:name="_Toc37127026"/>
      <w:bookmarkStart w:id="828" w:name="_Toc46492143"/>
      <w:bookmarkStart w:id="829" w:name="_Toc46492251"/>
      <w:bookmarkStart w:id="830"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827"/>
      <w:bookmarkEnd w:id="828"/>
      <w:bookmarkEnd w:id="829"/>
      <w:bookmarkEnd w:id="830"/>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r w:rsidRPr="00BD791E">
        <w:rPr>
          <w:i/>
        </w:rPr>
        <w:t>ehc-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216D7936" w14:textId="476CD51C" w:rsidR="00237897" w:rsidRDefault="00237897" w:rsidP="00237897">
      <w:pPr>
        <w:pStyle w:val="Heading8"/>
        <w:rPr>
          <w:ins w:id="831" w:author="CR#0087r1" w:date="2022-04-06T23:47:00Z"/>
          <w:lang w:eastAsia="zh-CN"/>
        </w:rPr>
      </w:pPr>
      <w:bookmarkStart w:id="832" w:name="_Toc37127027"/>
      <w:bookmarkStart w:id="833" w:name="_Toc46492144"/>
      <w:bookmarkStart w:id="834" w:name="_Toc46492252"/>
      <w:bookmarkStart w:id="835" w:name="_Toc90590280"/>
      <w:bookmarkStart w:id="836" w:name="_Toc5723617"/>
      <w:ins w:id="837" w:author="CR#0087r1" w:date="2022-04-06T23:47:00Z">
        <w:r>
          <w:t xml:space="preserve">Annex </w:t>
        </w:r>
        <w:r>
          <w:t>B</w:t>
        </w:r>
        <w:r>
          <w:t xml:space="preserve"> (</w:t>
        </w:r>
        <w:r>
          <w:rPr>
            <w:rFonts w:hint="eastAsia"/>
          </w:rPr>
          <w:t>n</w:t>
        </w:r>
        <w:r>
          <w:t>ormative):</w:t>
        </w:r>
        <w:bookmarkStart w:id="838" w:name="_Toc83742863"/>
        <w:r w:rsidRPr="00BD791E">
          <w:rPr>
            <w:lang w:eastAsia="en-GB"/>
          </w:rPr>
          <w:br/>
        </w:r>
        <w:r>
          <w:rPr>
            <w:rFonts w:hint="eastAsia"/>
          </w:rPr>
          <w:t>Uplink Data Compression Protocol</w:t>
        </w:r>
      </w:ins>
    </w:p>
    <w:p w14:paraId="7FCFC1D0" w14:textId="3EC376E8" w:rsidR="00237897" w:rsidRDefault="00237897" w:rsidP="00237897">
      <w:pPr>
        <w:pStyle w:val="Heading1"/>
        <w:rPr>
          <w:ins w:id="839" w:author="CR#0087r1" w:date="2022-04-06T23:47:00Z"/>
          <w:lang w:eastAsia="zh-CN"/>
        </w:rPr>
        <w:pPrChange w:id="840" w:author="CR#0087r1" w:date="2022-04-06T23:47:00Z">
          <w:pPr>
            <w:keepNext/>
            <w:keepLines/>
            <w:spacing w:before="180"/>
            <w:ind w:left="1134" w:hanging="1134"/>
            <w:outlineLvl w:val="1"/>
          </w:pPr>
        </w:pPrChange>
      </w:pPr>
      <w:ins w:id="841" w:author="CR#0087r1" w:date="2022-04-06T23:50:00Z">
        <w:r>
          <w:t>B</w:t>
        </w:r>
      </w:ins>
      <w:ins w:id="842" w:author="CR#0087r1" w:date="2022-04-06T23:47:00Z">
        <w:r>
          <w:rPr>
            <w:rFonts w:hint="eastAsia"/>
            <w:lang w:eastAsia="zh-CN"/>
          </w:rPr>
          <w:t>.1</w:t>
        </w:r>
        <w:r>
          <w:tab/>
        </w:r>
        <w:r>
          <w:rPr>
            <w:rFonts w:hint="eastAsia"/>
            <w:lang w:eastAsia="zh-CN"/>
          </w:rPr>
          <w:t>UDC general description</w:t>
        </w:r>
      </w:ins>
    </w:p>
    <w:p w14:paraId="604B476A" w14:textId="29D8F586" w:rsidR="00237897" w:rsidRDefault="00237897" w:rsidP="00237897">
      <w:pPr>
        <w:rPr>
          <w:ins w:id="843" w:author="CR#0087r1" w:date="2022-04-06T23:47:00Z"/>
          <w:lang w:eastAsia="zh-CN"/>
        </w:rPr>
      </w:pPr>
      <w:ins w:id="844" w:author="CR#0087r1" w:date="2022-04-06T23:47:00Z">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ins>
      <w:ins w:id="845" w:author="CR#0087r1" w:date="2022-04-06T23:50:00Z">
        <w:r>
          <w:rPr>
            <w:rFonts w:eastAsiaTheme="minorEastAsia"/>
            <w:lang w:eastAsia="zh-CN"/>
          </w:rPr>
          <w:t>B</w:t>
        </w:r>
      </w:ins>
      <w:ins w:id="846" w:author="CR#0087r1" w:date="2022-04-06T23:47:00Z">
        <w:r>
          <w:rPr>
            <w:rFonts w:hint="eastAsia"/>
            <w:lang w:eastAsia="zh-CN"/>
          </w:rPr>
          <w:t>.2.2.1</w:t>
        </w:r>
        <w:r>
          <w:rPr>
            <w:lang w:eastAsia="zh-CN"/>
          </w:rPr>
          <w:t xml:space="preserve">) in UDC header. The FR field (details see subclause </w:t>
        </w:r>
      </w:ins>
      <w:ins w:id="847" w:author="CR#0087r1" w:date="2022-04-06T23:50:00Z">
        <w:r>
          <w:rPr>
            <w:lang w:eastAsia="zh-CN"/>
          </w:rPr>
          <w:t>B</w:t>
        </w:r>
      </w:ins>
      <w:ins w:id="848" w:author="CR#0087r1" w:date="2022-04-06T23:47:00Z">
        <w:r>
          <w:rPr>
            <w:rFonts w:hint="eastAsia"/>
            <w:lang w:eastAsia="zh-CN"/>
          </w:rPr>
          <w:t>.2.2.2</w:t>
        </w:r>
        <w:r>
          <w:rPr>
            <w:lang w:eastAsia="zh-CN"/>
          </w:rPr>
          <w:t xml:space="preserve">) and the Checksum field (details see subclause </w:t>
        </w:r>
      </w:ins>
      <w:ins w:id="849" w:author="CR#0087r1" w:date="2022-04-06T23:50:00Z">
        <w:r>
          <w:rPr>
            <w:lang w:eastAsia="zh-CN"/>
          </w:rPr>
          <w:t>B</w:t>
        </w:r>
      </w:ins>
      <w:ins w:id="850" w:author="CR#0087r1" w:date="2022-04-06T23:47:00Z">
        <w:r>
          <w:rPr>
            <w:rFonts w:hint="eastAsia"/>
            <w:lang w:eastAsia="zh-CN"/>
          </w:rPr>
          <w:t>.2.2.3</w:t>
        </w:r>
        <w:r>
          <w:rPr>
            <w:lang w:eastAsia="zh-CN"/>
          </w:rPr>
          <w:t>) in UDC header are used only if FU field is set to 1.</w:t>
        </w:r>
      </w:ins>
    </w:p>
    <w:p w14:paraId="42FF9B47" w14:textId="77777777" w:rsidR="00237897" w:rsidRDefault="00237897" w:rsidP="00237897">
      <w:pPr>
        <w:rPr>
          <w:ins w:id="851" w:author="CR#0087r1" w:date="2022-04-06T23:47:00Z"/>
          <w:lang w:eastAsia="zh-CN"/>
        </w:rPr>
      </w:pPr>
      <w:ins w:id="852" w:author="CR#0087r1" w:date="2022-04-06T23:47:00Z">
        <w:r>
          <w:rPr>
            <w:rFonts w:hint="eastAsia"/>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ins>
    </w:p>
    <w:p w14:paraId="62F4D09A" w14:textId="77777777" w:rsidR="00237897" w:rsidRDefault="00237897" w:rsidP="00237897">
      <w:pPr>
        <w:pStyle w:val="NO"/>
        <w:rPr>
          <w:ins w:id="853" w:author="CR#0087r1" w:date="2022-04-06T23:47:00Z"/>
          <w:lang w:eastAsia="zh-CN"/>
        </w:rPr>
      </w:pPr>
      <w:ins w:id="854" w:author="CR#0087r1" w:date="2022-04-06T23:47:00Z">
        <w:r>
          <w:t>NOTE:</w:t>
        </w:r>
        <w:r>
          <w:tab/>
        </w:r>
        <w:r>
          <w:rPr>
            <w:lang w:eastAsia="zh-CN"/>
          </w:rPr>
          <w:t>UE is allowed not to compress the PDCP SDUs if the UL data rate before compression is higher than what the UE is capable of.</w:t>
        </w:r>
      </w:ins>
    </w:p>
    <w:p w14:paraId="64F38DAB" w14:textId="5E9357AC" w:rsidR="00237897" w:rsidRDefault="00237897" w:rsidP="00237897">
      <w:pPr>
        <w:pStyle w:val="Heading1"/>
        <w:rPr>
          <w:ins w:id="855" w:author="CR#0087r1" w:date="2022-04-06T23:47:00Z"/>
          <w:lang w:eastAsia="zh-CN"/>
        </w:rPr>
        <w:pPrChange w:id="856" w:author="CR#0087r1" w:date="2022-04-06T23:48:00Z">
          <w:pPr>
            <w:keepNext/>
            <w:keepLines/>
            <w:spacing w:before="180"/>
            <w:ind w:left="1134" w:hanging="1134"/>
            <w:outlineLvl w:val="1"/>
          </w:pPr>
        </w:pPrChange>
      </w:pPr>
      <w:ins w:id="857" w:author="CR#0087r1" w:date="2022-04-06T23:50:00Z">
        <w:r>
          <w:t>B</w:t>
        </w:r>
      </w:ins>
      <w:ins w:id="858" w:author="CR#0087r1" w:date="2022-04-06T23:47:00Z">
        <w:r>
          <w:rPr>
            <w:rFonts w:hint="eastAsia"/>
            <w:lang w:eastAsia="zh-CN"/>
          </w:rPr>
          <w:t>.2</w:t>
        </w:r>
        <w:r>
          <w:tab/>
        </w:r>
        <w:r>
          <w:rPr>
            <w:rFonts w:hint="eastAsia"/>
            <w:lang w:eastAsia="zh-CN"/>
          </w:rPr>
          <w:t xml:space="preserve">UDC </w:t>
        </w:r>
        <w:r>
          <w:t>packet format and parameters</w:t>
        </w:r>
      </w:ins>
    </w:p>
    <w:p w14:paraId="6E8EBE46" w14:textId="333BA285" w:rsidR="00237897" w:rsidRDefault="00237897" w:rsidP="00237897">
      <w:pPr>
        <w:pStyle w:val="Heading2"/>
        <w:rPr>
          <w:ins w:id="859" w:author="CR#0087r1" w:date="2022-04-06T23:47:00Z"/>
          <w:lang w:eastAsia="ko-KR"/>
        </w:rPr>
        <w:pPrChange w:id="860" w:author="CR#0087r1" w:date="2022-04-06T23:48:00Z">
          <w:pPr>
            <w:pStyle w:val="Heading3"/>
          </w:pPr>
        </w:pPrChange>
      </w:pPr>
      <w:ins w:id="861" w:author="CR#0087r1" w:date="2022-04-06T23:50:00Z">
        <w:r>
          <w:rPr>
            <w:lang w:eastAsia="ko-KR"/>
          </w:rPr>
          <w:t>B</w:t>
        </w:r>
      </w:ins>
      <w:ins w:id="862" w:author="CR#0087r1" w:date="2022-04-06T23:47:00Z">
        <w:r>
          <w:rPr>
            <w:rFonts w:hint="eastAsia"/>
            <w:lang w:eastAsia="ko-KR"/>
          </w:rPr>
          <w:t>.</w:t>
        </w:r>
        <w:r>
          <w:rPr>
            <w:rFonts w:hint="eastAsia"/>
            <w:lang w:eastAsia="zh-CN"/>
          </w:rPr>
          <w:t>2</w:t>
        </w:r>
        <w:r>
          <w:rPr>
            <w:rFonts w:hint="eastAsia"/>
            <w:lang w:eastAsia="ko-KR"/>
          </w:rPr>
          <w:t>.1</w:t>
        </w:r>
        <w:r>
          <w:rPr>
            <w:rFonts w:hint="eastAsia"/>
            <w:lang w:eastAsia="ko-KR"/>
          </w:rPr>
          <w:tab/>
          <w:t>UDC</w:t>
        </w:r>
        <w:r>
          <w:rPr>
            <w:lang w:eastAsia="ko-KR"/>
          </w:rPr>
          <w:t xml:space="preserve"> </w:t>
        </w:r>
        <w:r>
          <w:rPr>
            <w:rFonts w:hint="eastAsia"/>
            <w:lang w:eastAsia="zh-CN"/>
          </w:rPr>
          <w:t>Header and UDC Data Block</w:t>
        </w:r>
        <w:r>
          <w:rPr>
            <w:lang w:eastAsia="ko-KR"/>
          </w:rPr>
          <w:t xml:space="preserve"> format</w:t>
        </w:r>
      </w:ins>
    </w:p>
    <w:bookmarkEnd w:id="838"/>
    <w:p w14:paraId="75266582" w14:textId="2BC93BCE" w:rsidR="00237897" w:rsidRDefault="00237897" w:rsidP="00237897">
      <w:pPr>
        <w:rPr>
          <w:ins w:id="863" w:author="CR#0087r1" w:date="2022-04-06T23:47:00Z"/>
          <w:rFonts w:eastAsiaTheme="minorEastAsia"/>
          <w:lang w:eastAsia="zh-CN"/>
        </w:rPr>
      </w:pPr>
      <w:ins w:id="864" w:author="CR#0087r1" w:date="2022-04-06T23:47:00Z">
        <w:r>
          <w:t xml:space="preserve">Figure </w:t>
        </w:r>
      </w:ins>
      <w:ins w:id="865" w:author="CR#0087r1" w:date="2022-04-06T23:51:00Z">
        <w:r>
          <w:rPr>
            <w:lang w:eastAsia="zh-CN"/>
          </w:rPr>
          <w:t>B</w:t>
        </w:r>
      </w:ins>
      <w:ins w:id="866" w:author="CR#0087r1" w:date="2022-04-06T23:47:00Z">
        <w:r>
          <w:t>.</w:t>
        </w:r>
        <w:r>
          <w:rPr>
            <w:rFonts w:hint="eastAsia"/>
            <w:lang w:eastAsia="zh-CN"/>
          </w:rPr>
          <w:t>2</w:t>
        </w:r>
        <w:r>
          <w:t>.</w:t>
        </w:r>
        <w:r>
          <w:rPr>
            <w:rFonts w:hint="eastAsia"/>
            <w:lang w:eastAsia="zh-CN"/>
          </w:rPr>
          <w:t>1-1</w:t>
        </w:r>
        <w:r>
          <w:rPr>
            <w:lang w:eastAsia="zh-CN"/>
          </w:rPr>
          <w:t xml:space="preserve"> </w:t>
        </w:r>
        <w:r>
          <w:t xml:space="preserve">shows the format of </w:t>
        </w:r>
        <w:r>
          <w:rPr>
            <w:lang w:eastAsia="zh-CN"/>
          </w:rPr>
          <w:t>UDC</w:t>
        </w:r>
        <w:r>
          <w:rPr>
            <w:rFonts w:hint="eastAsia"/>
            <w:lang w:eastAsia="zh-CN"/>
          </w:rPr>
          <w:t xml:space="preserve"> Header and UDC Data Block</w:t>
        </w:r>
        <w:r>
          <w:t>.</w:t>
        </w:r>
      </w:ins>
    </w:p>
    <w:p w14:paraId="5D112396" w14:textId="77777777" w:rsidR="00237897" w:rsidRDefault="00237897" w:rsidP="00237897">
      <w:pPr>
        <w:pStyle w:val="TH"/>
        <w:rPr>
          <w:ins w:id="867" w:author="CR#0087r1" w:date="2022-04-06T23:47:00Z"/>
          <w:lang w:eastAsia="zh-CN"/>
        </w:rPr>
        <w:pPrChange w:id="868" w:author="CR#0087r1" w:date="2022-04-06T23:48:00Z">
          <w:pPr>
            <w:keepNext/>
            <w:keepLines/>
            <w:spacing w:before="60"/>
            <w:jc w:val="center"/>
          </w:pPr>
        </w:pPrChange>
      </w:pPr>
      <w:ins w:id="869" w:author="CR#0087r1" w:date="2022-04-06T23:47:00Z">
        <w:r>
          <w:object w:dxaOrig="4658" w:dyaOrig="1331" w14:anchorId="77AC8A84">
            <v:shape id="_x0000_i1106" type="#_x0000_t75" style="width:233.25pt;height:66pt" o:ole="">
              <v:imagedata r:id="rId58" o:title=""/>
            </v:shape>
            <o:OLEObject Type="Embed" ProgID="Visio.Drawing.11" ShapeID="_x0000_i1106" DrawAspect="Content" ObjectID="_1710796840" r:id="rId59"/>
          </w:object>
        </w:r>
      </w:ins>
    </w:p>
    <w:p w14:paraId="758F18F7" w14:textId="3E2A534D" w:rsidR="00237897" w:rsidRDefault="00237897" w:rsidP="00237897">
      <w:pPr>
        <w:pStyle w:val="TF"/>
        <w:rPr>
          <w:ins w:id="870" w:author="CR#0087r1" w:date="2022-04-06T23:47:00Z"/>
          <w:lang w:eastAsia="zh-CN"/>
        </w:rPr>
        <w:pPrChange w:id="871" w:author="CR#0087r1" w:date="2022-04-06T23:48:00Z">
          <w:pPr>
            <w:keepLines/>
            <w:spacing w:after="240"/>
            <w:jc w:val="center"/>
          </w:pPr>
        </w:pPrChange>
      </w:pPr>
      <w:ins w:id="872" w:author="CR#0087r1" w:date="2022-04-06T23:47:00Z">
        <w:r>
          <w:t xml:space="preserve">Figure </w:t>
        </w:r>
      </w:ins>
      <w:ins w:id="873" w:author="CR#0087r1" w:date="2022-04-06T23:50:00Z">
        <w:r>
          <w:rPr>
            <w:lang w:eastAsia="zh-CN"/>
          </w:rPr>
          <w:t>B</w:t>
        </w:r>
      </w:ins>
      <w:ins w:id="874" w:author="CR#0087r1" w:date="2022-04-06T23:47:00Z">
        <w:r>
          <w:t>.</w:t>
        </w:r>
        <w:r>
          <w:rPr>
            <w:rFonts w:hint="eastAsia"/>
            <w:lang w:eastAsia="zh-CN"/>
          </w:rPr>
          <w:t>2.1-1</w:t>
        </w:r>
        <w:r>
          <w:t xml:space="preserve">: </w:t>
        </w:r>
        <w:r>
          <w:rPr>
            <w:rFonts w:hint="eastAsia"/>
            <w:lang w:eastAsia="zh-CN"/>
          </w:rPr>
          <w:t>UDC header</w:t>
        </w:r>
        <w:r>
          <w:t xml:space="preserve"> format</w:t>
        </w:r>
      </w:ins>
    </w:p>
    <w:p w14:paraId="0DBDB604" w14:textId="28E71B2E" w:rsidR="00237897" w:rsidRDefault="00237897" w:rsidP="00237897">
      <w:pPr>
        <w:pStyle w:val="Heading2"/>
        <w:rPr>
          <w:ins w:id="875" w:author="CR#0087r1" w:date="2022-04-06T23:47:00Z"/>
          <w:lang w:eastAsia="zh-CN"/>
        </w:rPr>
        <w:pPrChange w:id="876" w:author="CR#0087r1" w:date="2022-04-06T23:48:00Z">
          <w:pPr>
            <w:pStyle w:val="Heading3"/>
          </w:pPr>
        </w:pPrChange>
      </w:pPr>
      <w:bookmarkStart w:id="877" w:name="_Toc5723609"/>
      <w:ins w:id="878" w:author="CR#0087r1" w:date="2022-04-06T23:50:00Z">
        <w:r>
          <w:rPr>
            <w:lang w:eastAsia="ko-KR"/>
          </w:rPr>
          <w:t>B</w:t>
        </w:r>
      </w:ins>
      <w:ins w:id="879" w:author="CR#0087r1" w:date="2022-04-06T23:47:00Z">
        <w:r>
          <w:rPr>
            <w:rFonts w:hint="eastAsia"/>
            <w:lang w:eastAsia="ko-KR"/>
          </w:rPr>
          <w:t>.</w:t>
        </w:r>
        <w:r>
          <w:rPr>
            <w:rFonts w:hint="eastAsia"/>
            <w:lang w:eastAsia="zh-CN"/>
          </w:rPr>
          <w:t>2</w:t>
        </w:r>
        <w:r>
          <w:rPr>
            <w:rFonts w:hint="eastAsia"/>
            <w:lang w:eastAsia="ko-KR"/>
          </w:rPr>
          <w:t>.</w:t>
        </w:r>
        <w:r>
          <w:rPr>
            <w:rFonts w:hint="eastAsia"/>
            <w:lang w:eastAsia="zh-CN"/>
          </w:rPr>
          <w:t>2</w:t>
        </w:r>
        <w:r>
          <w:rPr>
            <w:rFonts w:hint="eastAsia"/>
            <w:lang w:eastAsia="ko-KR"/>
          </w:rPr>
          <w:tab/>
          <w:t>UDC</w:t>
        </w:r>
        <w:r>
          <w:rPr>
            <w:lang w:eastAsia="ko-KR"/>
          </w:rPr>
          <w:t xml:space="preserve"> </w:t>
        </w:r>
        <w:r>
          <w:rPr>
            <w:rFonts w:hint="eastAsia"/>
            <w:lang w:eastAsia="zh-CN"/>
          </w:rPr>
          <w:t>parameters</w:t>
        </w:r>
      </w:ins>
    </w:p>
    <w:p w14:paraId="41FC7BB7" w14:textId="62FD011B" w:rsidR="00237897" w:rsidRDefault="00237897" w:rsidP="00237897">
      <w:pPr>
        <w:pStyle w:val="Heading3"/>
        <w:rPr>
          <w:ins w:id="880" w:author="CR#0087r1" w:date="2022-04-06T23:47:00Z"/>
          <w:lang w:eastAsia="ko-KR"/>
        </w:rPr>
        <w:pPrChange w:id="881" w:author="CR#0087r1" w:date="2022-04-06T23:48:00Z">
          <w:pPr>
            <w:pStyle w:val="Heading4"/>
          </w:pPr>
        </w:pPrChange>
      </w:pPr>
      <w:ins w:id="882" w:author="CR#0087r1" w:date="2022-04-06T23:50:00Z">
        <w:r>
          <w:rPr>
            <w:lang w:eastAsia="ko-KR"/>
          </w:rPr>
          <w:t>B</w:t>
        </w:r>
      </w:ins>
      <w:ins w:id="883" w:author="CR#0087r1" w:date="2022-04-06T23:47:00Z">
        <w:r>
          <w:rPr>
            <w:rFonts w:hint="eastAsia"/>
            <w:lang w:eastAsia="ko-KR"/>
          </w:rPr>
          <w:t>.</w:t>
        </w:r>
        <w:r>
          <w:rPr>
            <w:rFonts w:hint="eastAsia"/>
            <w:lang w:eastAsia="zh-CN"/>
          </w:rPr>
          <w:t>2</w:t>
        </w:r>
        <w:r>
          <w:rPr>
            <w:rFonts w:hint="eastAsia"/>
            <w:lang w:eastAsia="ko-KR"/>
          </w:rPr>
          <w:t>.2.1</w:t>
        </w:r>
        <w:r>
          <w:rPr>
            <w:lang w:eastAsia="ko-KR"/>
          </w:rPr>
          <w:tab/>
          <w:t>FU</w:t>
        </w:r>
        <w:bookmarkEnd w:id="877"/>
      </w:ins>
    </w:p>
    <w:p w14:paraId="0E22E12B" w14:textId="77777777" w:rsidR="00237897" w:rsidRDefault="00237897" w:rsidP="00237897">
      <w:pPr>
        <w:rPr>
          <w:ins w:id="884" w:author="CR#0087r1" w:date="2022-04-06T23:47:00Z"/>
          <w:lang w:eastAsia="zh-CN"/>
        </w:rPr>
      </w:pPr>
      <w:ins w:id="885" w:author="CR#0087r1" w:date="2022-04-06T23:47:00Z">
        <w:r>
          <w:t xml:space="preserve">Length: </w:t>
        </w:r>
        <w:r>
          <w:rPr>
            <w:lang w:eastAsia="zh-CN"/>
          </w:rPr>
          <w:t>1 bit</w:t>
        </w:r>
      </w:ins>
    </w:p>
    <w:p w14:paraId="6B24DF3F" w14:textId="77777777" w:rsidR="00237897" w:rsidRDefault="00237897" w:rsidP="00237897">
      <w:pPr>
        <w:rPr>
          <w:ins w:id="886" w:author="CR#0087r1" w:date="2022-04-06T23:47:00Z"/>
          <w:lang w:eastAsia="zh-CN"/>
        </w:rPr>
      </w:pPr>
      <w:bookmarkStart w:id="887" w:name="OLE_LINK10"/>
      <w:bookmarkStart w:id="888" w:name="OLE_LINK11"/>
      <w:ins w:id="889" w:author="CR#0087r1" w:date="2022-04-06T23:47:00Z">
        <w:r>
          <w:rPr>
            <w:lang w:eastAsia="zh-CN"/>
          </w:rPr>
          <w:lastRenderedPageBreak/>
          <w:t>Indication of whether this packet is compressed by UDC protocol or not. Value '1' means the packet is compressed by UDC protocol.</w:t>
        </w:r>
        <w:bookmarkEnd w:id="887"/>
        <w:bookmarkEnd w:id="888"/>
      </w:ins>
    </w:p>
    <w:p w14:paraId="00956FAC" w14:textId="16FA0B1E" w:rsidR="00237897" w:rsidRDefault="00237897" w:rsidP="00237897">
      <w:pPr>
        <w:pStyle w:val="TH"/>
        <w:rPr>
          <w:ins w:id="890" w:author="CR#0087r1" w:date="2022-04-06T23:47:00Z"/>
        </w:rPr>
        <w:pPrChange w:id="891" w:author="CR#0087r1" w:date="2022-04-06T23:48:00Z">
          <w:pPr>
            <w:keepNext/>
            <w:keepLines/>
            <w:spacing w:before="60"/>
            <w:jc w:val="center"/>
          </w:pPr>
        </w:pPrChange>
      </w:pPr>
      <w:ins w:id="892" w:author="CR#0087r1" w:date="2022-04-06T23:47:00Z">
        <w:r>
          <w:t xml:space="preserve">Table </w:t>
        </w:r>
      </w:ins>
      <w:ins w:id="893" w:author="CR#0087r1" w:date="2022-04-06T23:50:00Z">
        <w:r>
          <w:rPr>
            <w:lang w:eastAsia="zh-CN"/>
          </w:rPr>
          <w:t>B</w:t>
        </w:r>
      </w:ins>
      <w:ins w:id="894" w:author="CR#0087r1" w:date="2022-04-06T23:47:00Z">
        <w:r>
          <w:t>.</w:t>
        </w:r>
        <w:r>
          <w:rPr>
            <w:rFonts w:hint="eastAsia"/>
            <w:lang w:eastAsia="zh-CN"/>
          </w:rPr>
          <w:t>2</w:t>
        </w:r>
        <w:r>
          <w:t>.</w:t>
        </w:r>
        <w:r>
          <w:rPr>
            <w:rFonts w:hint="eastAsia"/>
            <w:lang w:eastAsia="zh-CN"/>
          </w:rPr>
          <w:t>2</w:t>
        </w:r>
        <w:r>
          <w:t>.</w:t>
        </w:r>
        <w:r>
          <w:rPr>
            <w:rFonts w:hint="eastAsia"/>
            <w:lang w:eastAsia="zh-CN"/>
          </w:rPr>
          <w:t>1-1</w:t>
        </w:r>
        <w:r>
          <w:t>: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37897" w14:paraId="1C2907A1" w14:textId="77777777" w:rsidTr="00426C26">
        <w:trPr>
          <w:jc w:val="center"/>
          <w:ins w:id="895" w:author="CR#0087r1" w:date="2022-04-06T23:47:00Z"/>
        </w:trPr>
        <w:tc>
          <w:tcPr>
            <w:tcW w:w="720" w:type="dxa"/>
          </w:tcPr>
          <w:p w14:paraId="7FE9CFA7" w14:textId="77777777" w:rsidR="00237897" w:rsidRDefault="00237897" w:rsidP="00237897">
            <w:pPr>
              <w:pStyle w:val="TAH"/>
              <w:rPr>
                <w:ins w:id="896" w:author="CR#0087r1" w:date="2022-04-06T23:47:00Z"/>
              </w:rPr>
              <w:pPrChange w:id="897" w:author="CR#0087r1" w:date="2022-04-06T23:48:00Z">
                <w:pPr>
                  <w:keepNext/>
                  <w:keepLines/>
                  <w:spacing w:after="0"/>
                  <w:jc w:val="center"/>
                </w:pPr>
              </w:pPrChange>
            </w:pPr>
            <w:ins w:id="898" w:author="CR#0087r1" w:date="2022-04-06T23:47:00Z">
              <w:r>
                <w:t>Bit</w:t>
              </w:r>
            </w:ins>
          </w:p>
        </w:tc>
        <w:tc>
          <w:tcPr>
            <w:tcW w:w="4680" w:type="dxa"/>
          </w:tcPr>
          <w:p w14:paraId="47D04662" w14:textId="77777777" w:rsidR="00237897" w:rsidRDefault="00237897" w:rsidP="00237897">
            <w:pPr>
              <w:pStyle w:val="TAH"/>
              <w:rPr>
                <w:ins w:id="899" w:author="CR#0087r1" w:date="2022-04-06T23:47:00Z"/>
              </w:rPr>
              <w:pPrChange w:id="900" w:author="CR#0087r1" w:date="2022-04-06T23:48:00Z">
                <w:pPr>
                  <w:keepNext/>
                  <w:keepLines/>
                  <w:spacing w:after="0"/>
                  <w:jc w:val="center"/>
                </w:pPr>
              </w:pPrChange>
            </w:pPr>
            <w:ins w:id="901" w:author="CR#0087r1" w:date="2022-04-06T23:47:00Z">
              <w:r>
                <w:t>Description</w:t>
              </w:r>
            </w:ins>
          </w:p>
        </w:tc>
      </w:tr>
      <w:tr w:rsidR="00237897" w14:paraId="6AD104AD" w14:textId="77777777" w:rsidTr="00426C26">
        <w:trPr>
          <w:jc w:val="center"/>
          <w:ins w:id="902" w:author="CR#0087r1" w:date="2022-04-06T23:47:00Z"/>
        </w:trPr>
        <w:tc>
          <w:tcPr>
            <w:tcW w:w="720" w:type="dxa"/>
          </w:tcPr>
          <w:p w14:paraId="6D165FC9" w14:textId="77777777" w:rsidR="00237897" w:rsidRDefault="00237897" w:rsidP="00237897">
            <w:pPr>
              <w:pStyle w:val="TAC"/>
              <w:rPr>
                <w:ins w:id="903" w:author="CR#0087r1" w:date="2022-04-06T23:47:00Z"/>
              </w:rPr>
              <w:pPrChange w:id="904" w:author="CR#0087r1" w:date="2022-04-06T23:49:00Z">
                <w:pPr>
                  <w:keepNext/>
                  <w:keepLines/>
                  <w:spacing w:after="0"/>
                  <w:jc w:val="center"/>
                </w:pPr>
              </w:pPrChange>
            </w:pPr>
            <w:ins w:id="905" w:author="CR#0087r1" w:date="2022-04-06T23:47:00Z">
              <w:r>
                <w:t>0</w:t>
              </w:r>
            </w:ins>
          </w:p>
        </w:tc>
        <w:tc>
          <w:tcPr>
            <w:tcW w:w="4680" w:type="dxa"/>
          </w:tcPr>
          <w:p w14:paraId="0E6599FC" w14:textId="77777777" w:rsidR="00237897" w:rsidRDefault="00237897" w:rsidP="00237897">
            <w:pPr>
              <w:pStyle w:val="TAL"/>
              <w:rPr>
                <w:ins w:id="906" w:author="CR#0087r1" w:date="2022-04-06T23:47:00Z"/>
                <w:lang w:eastAsia="zh-CN"/>
              </w:rPr>
              <w:pPrChange w:id="907" w:author="CR#0087r1" w:date="2022-04-06T23:49:00Z">
                <w:pPr>
                  <w:keepNext/>
                  <w:keepLines/>
                  <w:spacing w:after="0"/>
                </w:pPr>
              </w:pPrChange>
            </w:pPr>
            <w:ins w:id="908" w:author="CR#0087r1" w:date="2022-04-06T23:47:00Z">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ins>
          </w:p>
        </w:tc>
      </w:tr>
      <w:tr w:rsidR="00237897" w14:paraId="2B6273EC" w14:textId="77777777" w:rsidTr="00426C26">
        <w:trPr>
          <w:jc w:val="center"/>
          <w:ins w:id="909" w:author="CR#0087r1" w:date="2022-04-06T23:47:00Z"/>
        </w:trPr>
        <w:tc>
          <w:tcPr>
            <w:tcW w:w="720" w:type="dxa"/>
          </w:tcPr>
          <w:p w14:paraId="6FAD6086" w14:textId="77777777" w:rsidR="00237897" w:rsidRDefault="00237897" w:rsidP="00237897">
            <w:pPr>
              <w:pStyle w:val="TAC"/>
              <w:rPr>
                <w:ins w:id="910" w:author="CR#0087r1" w:date="2022-04-06T23:47:00Z"/>
              </w:rPr>
              <w:pPrChange w:id="911" w:author="CR#0087r1" w:date="2022-04-06T23:49:00Z">
                <w:pPr>
                  <w:keepNext/>
                  <w:keepLines/>
                  <w:spacing w:after="0"/>
                  <w:jc w:val="center"/>
                </w:pPr>
              </w:pPrChange>
            </w:pPr>
            <w:ins w:id="912" w:author="CR#0087r1" w:date="2022-04-06T23:47:00Z">
              <w:r>
                <w:t>1</w:t>
              </w:r>
            </w:ins>
          </w:p>
        </w:tc>
        <w:tc>
          <w:tcPr>
            <w:tcW w:w="4680" w:type="dxa"/>
          </w:tcPr>
          <w:p w14:paraId="695CE24C" w14:textId="77777777" w:rsidR="00237897" w:rsidRDefault="00237897" w:rsidP="00237897">
            <w:pPr>
              <w:pStyle w:val="TAL"/>
              <w:rPr>
                <w:ins w:id="913" w:author="CR#0087r1" w:date="2022-04-06T23:47:00Z"/>
                <w:lang w:eastAsia="zh-CN"/>
              </w:rPr>
              <w:pPrChange w:id="914" w:author="CR#0087r1" w:date="2022-04-06T23:49:00Z">
                <w:pPr>
                  <w:keepNext/>
                  <w:keepLines/>
                  <w:spacing w:after="0"/>
                </w:pPr>
              </w:pPrChange>
            </w:pPr>
            <w:ins w:id="915" w:author="CR#0087r1" w:date="2022-04-06T23:47:00Z">
              <w:r>
                <w:t xml:space="preserve">Packet </w:t>
              </w:r>
              <w:r>
                <w:rPr>
                  <w:lang w:eastAsia="zh-CN"/>
                </w:rPr>
                <w:t>is compressed</w:t>
              </w:r>
              <w:r>
                <w:t xml:space="preserve"> </w:t>
              </w:r>
              <w:r>
                <w:rPr>
                  <w:lang w:eastAsia="zh-CN"/>
                </w:rPr>
                <w:t>u</w:t>
              </w:r>
              <w:r>
                <w:t>sing UDC</w:t>
              </w:r>
              <w:r>
                <w:rPr>
                  <w:lang w:eastAsia="zh-CN"/>
                </w:rPr>
                <w:t xml:space="preserve"> protocol</w:t>
              </w:r>
            </w:ins>
          </w:p>
        </w:tc>
      </w:tr>
    </w:tbl>
    <w:p w14:paraId="7B05F74D" w14:textId="77777777" w:rsidR="00237897" w:rsidRDefault="00237897" w:rsidP="00237897">
      <w:pPr>
        <w:rPr>
          <w:ins w:id="916" w:author="CR#0087r1" w:date="2022-04-06T23:47:00Z"/>
        </w:rPr>
      </w:pPr>
    </w:p>
    <w:p w14:paraId="2EED4B9F" w14:textId="7FE4DF7D" w:rsidR="00237897" w:rsidRDefault="00237897" w:rsidP="00237897">
      <w:pPr>
        <w:pStyle w:val="Heading3"/>
        <w:rPr>
          <w:ins w:id="917" w:author="CR#0087r1" w:date="2022-04-06T23:47:00Z"/>
          <w:lang w:eastAsia="ko-KR"/>
        </w:rPr>
        <w:pPrChange w:id="918" w:author="CR#0087r1" w:date="2022-04-06T23:48:00Z">
          <w:pPr>
            <w:pStyle w:val="Heading4"/>
          </w:pPr>
        </w:pPrChange>
      </w:pPr>
      <w:bookmarkStart w:id="919" w:name="_Toc5723610"/>
      <w:ins w:id="920" w:author="CR#0087r1" w:date="2022-04-06T23:51:00Z">
        <w:r>
          <w:rPr>
            <w:lang w:eastAsia="ko-KR"/>
          </w:rPr>
          <w:t>B</w:t>
        </w:r>
      </w:ins>
      <w:ins w:id="921" w:author="CR#0087r1" w:date="2022-04-06T23:47:00Z">
        <w:r>
          <w:rPr>
            <w:rFonts w:hint="eastAsia"/>
            <w:lang w:eastAsia="ko-KR"/>
          </w:rPr>
          <w:t>.</w:t>
        </w:r>
        <w:r>
          <w:rPr>
            <w:rFonts w:hint="eastAsia"/>
            <w:lang w:eastAsia="zh-CN"/>
          </w:rPr>
          <w:t>2</w:t>
        </w:r>
        <w:r>
          <w:rPr>
            <w:rFonts w:hint="eastAsia"/>
            <w:lang w:eastAsia="ko-KR"/>
          </w:rPr>
          <w:t>.2.2</w:t>
        </w:r>
        <w:r>
          <w:rPr>
            <w:lang w:eastAsia="ko-KR"/>
          </w:rPr>
          <w:tab/>
          <w:t>FR</w:t>
        </w:r>
        <w:bookmarkEnd w:id="919"/>
      </w:ins>
    </w:p>
    <w:p w14:paraId="607AD5F9" w14:textId="77777777" w:rsidR="00237897" w:rsidRDefault="00237897" w:rsidP="00237897">
      <w:pPr>
        <w:rPr>
          <w:ins w:id="922" w:author="CR#0087r1" w:date="2022-04-06T23:47:00Z"/>
          <w:lang w:eastAsia="zh-CN"/>
        </w:rPr>
      </w:pPr>
      <w:ins w:id="923" w:author="CR#0087r1" w:date="2022-04-06T23:47:00Z">
        <w:r>
          <w:t xml:space="preserve">Length: </w:t>
        </w:r>
        <w:r>
          <w:rPr>
            <w:lang w:eastAsia="zh-CN"/>
          </w:rPr>
          <w:t>1 bit</w:t>
        </w:r>
      </w:ins>
    </w:p>
    <w:p w14:paraId="636F88AC" w14:textId="77777777" w:rsidR="00237897" w:rsidRDefault="00237897" w:rsidP="00237897">
      <w:pPr>
        <w:rPr>
          <w:ins w:id="924" w:author="CR#0087r1" w:date="2022-04-06T23:47:00Z"/>
          <w:lang w:eastAsia="zh-CN"/>
        </w:rPr>
      </w:pPr>
      <w:ins w:id="925" w:author="CR#0087r1" w:date="2022-04-06T23:47:00Z">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ins>
    </w:p>
    <w:p w14:paraId="48DB18CF" w14:textId="02DD9ED0" w:rsidR="00237897" w:rsidRDefault="00237897" w:rsidP="00237897">
      <w:pPr>
        <w:pStyle w:val="TH"/>
        <w:rPr>
          <w:ins w:id="926" w:author="CR#0087r1" w:date="2022-04-06T23:47:00Z"/>
        </w:rPr>
        <w:pPrChange w:id="927" w:author="CR#0087r1" w:date="2022-04-06T23:49:00Z">
          <w:pPr>
            <w:keepNext/>
            <w:keepLines/>
            <w:spacing w:before="60"/>
            <w:jc w:val="center"/>
          </w:pPr>
        </w:pPrChange>
      </w:pPr>
      <w:ins w:id="928" w:author="CR#0087r1" w:date="2022-04-06T23:47:00Z">
        <w:r>
          <w:t xml:space="preserve">Table </w:t>
        </w:r>
      </w:ins>
      <w:ins w:id="929" w:author="CR#0087r1" w:date="2022-04-06T23:51:00Z">
        <w:r>
          <w:rPr>
            <w:lang w:eastAsia="zh-CN"/>
          </w:rPr>
          <w:t>B</w:t>
        </w:r>
      </w:ins>
      <w:ins w:id="930" w:author="CR#0087r1" w:date="2022-04-06T23:47:00Z">
        <w:r>
          <w:t>.</w:t>
        </w:r>
        <w:r>
          <w:rPr>
            <w:rFonts w:hint="eastAsia"/>
            <w:lang w:eastAsia="zh-CN"/>
          </w:rPr>
          <w:t>2</w:t>
        </w:r>
        <w:r>
          <w:t>.</w:t>
        </w:r>
        <w:r>
          <w:rPr>
            <w:rFonts w:hint="eastAsia"/>
            <w:lang w:eastAsia="zh-CN"/>
          </w:rPr>
          <w:t>2</w:t>
        </w:r>
        <w:r>
          <w:t>.</w:t>
        </w:r>
        <w:r>
          <w:rPr>
            <w:rFonts w:hint="eastAsia"/>
            <w:lang w:eastAsia="zh-CN"/>
          </w:rPr>
          <w:t>2-1</w:t>
        </w:r>
        <w:r>
          <w:t>: F</w:t>
        </w:r>
        <w:r>
          <w:rPr>
            <w:lang w:eastAsia="zh-CN"/>
          </w:rPr>
          <w:t>R</w:t>
        </w:r>
        <w: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37897" w14:paraId="76F329D4" w14:textId="77777777" w:rsidTr="00426C26">
        <w:trPr>
          <w:jc w:val="center"/>
          <w:ins w:id="931" w:author="CR#0087r1" w:date="2022-04-06T23:47:00Z"/>
        </w:trPr>
        <w:tc>
          <w:tcPr>
            <w:tcW w:w="720" w:type="dxa"/>
          </w:tcPr>
          <w:p w14:paraId="18538D60" w14:textId="77777777" w:rsidR="00237897" w:rsidRDefault="00237897" w:rsidP="00237897">
            <w:pPr>
              <w:pStyle w:val="TAH"/>
              <w:rPr>
                <w:ins w:id="932" w:author="CR#0087r1" w:date="2022-04-06T23:47:00Z"/>
              </w:rPr>
              <w:pPrChange w:id="933" w:author="CR#0087r1" w:date="2022-04-06T23:49:00Z">
                <w:pPr>
                  <w:keepNext/>
                  <w:keepLines/>
                  <w:spacing w:after="0"/>
                  <w:jc w:val="center"/>
                </w:pPr>
              </w:pPrChange>
            </w:pPr>
            <w:ins w:id="934" w:author="CR#0087r1" w:date="2022-04-06T23:47:00Z">
              <w:r>
                <w:t>Bit</w:t>
              </w:r>
            </w:ins>
          </w:p>
        </w:tc>
        <w:tc>
          <w:tcPr>
            <w:tcW w:w="4680" w:type="dxa"/>
          </w:tcPr>
          <w:p w14:paraId="58635CFD" w14:textId="77777777" w:rsidR="00237897" w:rsidRDefault="00237897" w:rsidP="00237897">
            <w:pPr>
              <w:pStyle w:val="TAH"/>
              <w:rPr>
                <w:ins w:id="935" w:author="CR#0087r1" w:date="2022-04-06T23:47:00Z"/>
              </w:rPr>
              <w:pPrChange w:id="936" w:author="CR#0087r1" w:date="2022-04-06T23:49:00Z">
                <w:pPr>
                  <w:keepNext/>
                  <w:keepLines/>
                  <w:spacing w:after="0"/>
                  <w:jc w:val="center"/>
                </w:pPr>
              </w:pPrChange>
            </w:pPr>
            <w:ins w:id="937" w:author="CR#0087r1" w:date="2022-04-06T23:47:00Z">
              <w:r>
                <w:t>Description</w:t>
              </w:r>
            </w:ins>
          </w:p>
        </w:tc>
      </w:tr>
      <w:tr w:rsidR="00237897" w14:paraId="7CF14A33" w14:textId="77777777" w:rsidTr="00426C26">
        <w:trPr>
          <w:jc w:val="center"/>
          <w:ins w:id="938" w:author="CR#0087r1" w:date="2022-04-06T23:47:00Z"/>
        </w:trPr>
        <w:tc>
          <w:tcPr>
            <w:tcW w:w="720" w:type="dxa"/>
          </w:tcPr>
          <w:p w14:paraId="699894A3" w14:textId="77777777" w:rsidR="00237897" w:rsidRDefault="00237897" w:rsidP="00237897">
            <w:pPr>
              <w:pStyle w:val="TAC"/>
              <w:rPr>
                <w:ins w:id="939" w:author="CR#0087r1" w:date="2022-04-06T23:47:00Z"/>
              </w:rPr>
              <w:pPrChange w:id="940" w:author="CR#0087r1" w:date="2022-04-06T23:49:00Z">
                <w:pPr>
                  <w:keepNext/>
                  <w:keepLines/>
                  <w:spacing w:after="0"/>
                  <w:jc w:val="center"/>
                </w:pPr>
              </w:pPrChange>
            </w:pPr>
            <w:ins w:id="941" w:author="CR#0087r1" w:date="2022-04-06T23:47:00Z">
              <w:r>
                <w:t>0</w:t>
              </w:r>
            </w:ins>
          </w:p>
        </w:tc>
        <w:tc>
          <w:tcPr>
            <w:tcW w:w="4680" w:type="dxa"/>
          </w:tcPr>
          <w:p w14:paraId="1D8B1D57" w14:textId="77777777" w:rsidR="00237897" w:rsidRDefault="00237897" w:rsidP="00237897">
            <w:pPr>
              <w:pStyle w:val="TAL"/>
              <w:rPr>
                <w:ins w:id="942" w:author="CR#0087r1" w:date="2022-04-06T23:47:00Z"/>
                <w:lang w:eastAsia="zh-CN"/>
              </w:rPr>
              <w:pPrChange w:id="943" w:author="CR#0087r1" w:date="2022-04-06T23:50:00Z">
                <w:pPr>
                  <w:keepNext/>
                  <w:keepLines/>
                  <w:spacing w:after="0"/>
                </w:pPr>
              </w:pPrChange>
            </w:pPr>
            <w:ins w:id="944" w:author="CR#0087r1" w:date="2022-04-06T23:47:00Z">
              <w:r>
                <w:rPr>
                  <w:lang w:eastAsia="zh-CN"/>
                </w:rPr>
                <w:t>Compression buffer is not reset.</w:t>
              </w:r>
            </w:ins>
          </w:p>
        </w:tc>
      </w:tr>
      <w:tr w:rsidR="00237897" w14:paraId="3A5B1D09" w14:textId="77777777" w:rsidTr="00426C26">
        <w:trPr>
          <w:jc w:val="center"/>
          <w:ins w:id="945" w:author="CR#0087r1" w:date="2022-04-06T23:47:00Z"/>
        </w:trPr>
        <w:tc>
          <w:tcPr>
            <w:tcW w:w="720" w:type="dxa"/>
          </w:tcPr>
          <w:p w14:paraId="4FB87E30" w14:textId="77777777" w:rsidR="00237897" w:rsidRDefault="00237897" w:rsidP="00237897">
            <w:pPr>
              <w:pStyle w:val="TAC"/>
              <w:rPr>
                <w:ins w:id="946" w:author="CR#0087r1" w:date="2022-04-06T23:47:00Z"/>
              </w:rPr>
              <w:pPrChange w:id="947" w:author="CR#0087r1" w:date="2022-04-06T23:49:00Z">
                <w:pPr>
                  <w:keepNext/>
                  <w:keepLines/>
                  <w:spacing w:after="0"/>
                  <w:jc w:val="center"/>
                </w:pPr>
              </w:pPrChange>
            </w:pPr>
            <w:ins w:id="948" w:author="CR#0087r1" w:date="2022-04-06T23:47:00Z">
              <w:r>
                <w:t>1</w:t>
              </w:r>
            </w:ins>
          </w:p>
        </w:tc>
        <w:tc>
          <w:tcPr>
            <w:tcW w:w="4680" w:type="dxa"/>
          </w:tcPr>
          <w:p w14:paraId="73CDD46C" w14:textId="77777777" w:rsidR="00237897" w:rsidRDefault="00237897" w:rsidP="00237897">
            <w:pPr>
              <w:pStyle w:val="TAL"/>
              <w:rPr>
                <w:ins w:id="949" w:author="CR#0087r1" w:date="2022-04-06T23:47:00Z"/>
                <w:lang w:eastAsia="zh-CN"/>
              </w:rPr>
              <w:pPrChange w:id="950" w:author="CR#0087r1" w:date="2022-04-06T23:50:00Z">
                <w:pPr>
                  <w:keepNext/>
                  <w:keepLines/>
                  <w:spacing w:after="0"/>
                </w:pPr>
              </w:pPrChange>
            </w:pPr>
            <w:ins w:id="951" w:author="CR#0087r1" w:date="2022-04-06T23:47:00Z">
              <w:r>
                <w:rPr>
                  <w:lang w:eastAsia="zh-CN"/>
                </w:rPr>
                <w:t>Compression buffer has been reset.</w:t>
              </w:r>
            </w:ins>
          </w:p>
        </w:tc>
      </w:tr>
    </w:tbl>
    <w:p w14:paraId="5475A807" w14:textId="77777777" w:rsidR="00237897" w:rsidRDefault="00237897" w:rsidP="00237897">
      <w:pPr>
        <w:rPr>
          <w:ins w:id="952" w:author="CR#0087r1" w:date="2022-04-06T23:47:00Z"/>
          <w:lang w:eastAsia="zh-CN"/>
        </w:rPr>
      </w:pPr>
    </w:p>
    <w:p w14:paraId="40BBF281" w14:textId="74B413DE" w:rsidR="00237897" w:rsidRDefault="00237897" w:rsidP="00237897">
      <w:pPr>
        <w:pStyle w:val="Heading3"/>
        <w:rPr>
          <w:ins w:id="953" w:author="CR#0087r1" w:date="2022-04-06T23:47:00Z"/>
          <w:lang w:eastAsia="ko-KR"/>
        </w:rPr>
        <w:pPrChange w:id="954" w:author="CR#0087r1" w:date="2022-04-06T23:49:00Z">
          <w:pPr>
            <w:pStyle w:val="Heading4"/>
          </w:pPr>
        </w:pPrChange>
      </w:pPr>
      <w:bookmarkStart w:id="955" w:name="_Toc5723611"/>
      <w:ins w:id="956" w:author="CR#0087r1" w:date="2022-04-06T23:51:00Z">
        <w:r>
          <w:rPr>
            <w:lang w:eastAsia="ko-KR"/>
          </w:rPr>
          <w:t>B</w:t>
        </w:r>
      </w:ins>
      <w:ins w:id="957" w:author="CR#0087r1" w:date="2022-04-06T23:47:00Z">
        <w:r>
          <w:rPr>
            <w:rFonts w:hint="eastAsia"/>
            <w:lang w:eastAsia="ko-KR"/>
          </w:rPr>
          <w:t>.</w:t>
        </w:r>
        <w:r>
          <w:rPr>
            <w:rFonts w:hint="eastAsia"/>
            <w:lang w:eastAsia="zh-CN"/>
          </w:rPr>
          <w:t>2</w:t>
        </w:r>
        <w:r>
          <w:rPr>
            <w:rFonts w:hint="eastAsia"/>
            <w:lang w:eastAsia="ko-KR"/>
          </w:rPr>
          <w:t>.2.3</w:t>
        </w:r>
        <w:r>
          <w:rPr>
            <w:lang w:eastAsia="ko-KR"/>
          </w:rPr>
          <w:tab/>
          <w:t>Checksum</w:t>
        </w:r>
        <w:bookmarkEnd w:id="955"/>
      </w:ins>
    </w:p>
    <w:p w14:paraId="0553102A" w14:textId="77777777" w:rsidR="00237897" w:rsidRDefault="00237897" w:rsidP="00237897">
      <w:pPr>
        <w:rPr>
          <w:ins w:id="958" w:author="CR#0087r1" w:date="2022-04-06T23:47:00Z"/>
          <w:lang w:eastAsia="zh-CN"/>
        </w:rPr>
      </w:pPr>
      <w:ins w:id="959" w:author="CR#0087r1" w:date="2022-04-06T23:47:00Z">
        <w:r>
          <w:t xml:space="preserve">Length: </w:t>
        </w:r>
        <w:r>
          <w:rPr>
            <w:lang w:eastAsia="zh-CN"/>
          </w:rPr>
          <w:t>4 bits</w:t>
        </w:r>
      </w:ins>
    </w:p>
    <w:p w14:paraId="5E9FD1CE" w14:textId="77777777" w:rsidR="00237897" w:rsidRDefault="00237897" w:rsidP="00237897">
      <w:pPr>
        <w:rPr>
          <w:ins w:id="960" w:author="CR#0087r1" w:date="2022-04-06T23:47:00Z"/>
          <w:lang w:eastAsia="zh-CN"/>
        </w:rPr>
      </w:pPr>
      <w:ins w:id="961" w:author="CR#0087r1" w:date="2022-04-06T23:47:00Z">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ins>
    </w:p>
    <w:p w14:paraId="3440AEAB" w14:textId="77777777" w:rsidR="00237897" w:rsidRDefault="00237897" w:rsidP="00237897">
      <w:pPr>
        <w:rPr>
          <w:ins w:id="962" w:author="CR#0087r1" w:date="2022-04-06T23:47:00Z"/>
          <w:noProof/>
          <w:lang w:eastAsia="zh-CN"/>
        </w:rPr>
      </w:pPr>
      <w:ins w:id="963" w:author="CR#0087r1" w:date="2022-04-06T23:47:00Z">
        <w:r>
          <w:rPr>
            <w:noProof/>
            <w:lang w:eastAsia="zh-CN"/>
          </w:rPr>
          <w:t>The checksum is derived from the values of the first 4 bytes and the last 4 bytes in the whole compression buffer. The calculation is described as follows:</w:t>
        </w:r>
      </w:ins>
    </w:p>
    <w:p w14:paraId="3079A000" w14:textId="77777777" w:rsidR="00237897" w:rsidRDefault="00237897" w:rsidP="00237897">
      <w:pPr>
        <w:pStyle w:val="B1"/>
        <w:rPr>
          <w:ins w:id="964" w:author="CR#0087r1" w:date="2022-04-06T23:47:00Z"/>
          <w:noProof/>
        </w:rPr>
        <w:pPrChange w:id="965" w:author="CR#0087r1" w:date="2022-04-06T23:49:00Z">
          <w:pPr>
            <w:ind w:left="568" w:hanging="284"/>
          </w:pPr>
        </w:pPrChange>
      </w:pPr>
      <w:ins w:id="966" w:author="CR#0087r1" w:date="2022-04-06T23:47:00Z">
        <w:r>
          <w:rPr>
            <w:noProof/>
          </w:rPr>
          <w:t>-</w:t>
        </w:r>
        <w:r>
          <w:rPr>
            <w:noProof/>
          </w:rPr>
          <w:tab/>
          <w:t>Each byte is divided into two 4-bit numbers.</w:t>
        </w:r>
      </w:ins>
    </w:p>
    <w:p w14:paraId="44FBFD96" w14:textId="77777777" w:rsidR="00237897" w:rsidRDefault="00237897" w:rsidP="00237897">
      <w:pPr>
        <w:pStyle w:val="B1"/>
        <w:rPr>
          <w:ins w:id="967" w:author="CR#0087r1" w:date="2022-04-06T23:47:00Z"/>
          <w:noProof/>
        </w:rPr>
        <w:pPrChange w:id="968" w:author="CR#0087r1" w:date="2022-04-06T23:49:00Z">
          <w:pPr>
            <w:ind w:left="568" w:hanging="284"/>
          </w:pPr>
        </w:pPrChange>
      </w:pPr>
      <w:ins w:id="969" w:author="CR#0087r1" w:date="2022-04-06T23:47:00Z">
        <w:r>
          <w:rPr>
            <w:noProof/>
          </w:rPr>
          <w:t>-</w:t>
        </w:r>
        <w:r>
          <w:rPr>
            <w:noProof/>
          </w:rPr>
          <w:tab/>
          <w:t>The 16 4-bit numbers are added together to obtain a sum;</w:t>
        </w:r>
      </w:ins>
    </w:p>
    <w:p w14:paraId="123C3850" w14:textId="77777777" w:rsidR="00237897" w:rsidRDefault="00237897" w:rsidP="00237897">
      <w:pPr>
        <w:pStyle w:val="B1"/>
        <w:rPr>
          <w:ins w:id="970" w:author="CR#0087r1" w:date="2022-04-06T23:47:00Z"/>
          <w:noProof/>
        </w:rPr>
        <w:pPrChange w:id="971" w:author="CR#0087r1" w:date="2022-04-06T23:49:00Z">
          <w:pPr>
            <w:ind w:left="568" w:hanging="284"/>
          </w:pPr>
        </w:pPrChange>
      </w:pPr>
      <w:ins w:id="972" w:author="CR#0087r1" w:date="2022-04-06T23:47:00Z">
        <w:r>
          <w:rPr>
            <w:noProof/>
          </w:rPr>
          <w:t>-</w:t>
        </w:r>
        <w:r>
          <w:rPr>
            <w:noProof/>
          </w:rPr>
          <w:tab/>
          <w:t>The checksum is one's complement of the right-most 4 bits (i.e. 4 LSB) of the sum.</w:t>
        </w:r>
      </w:ins>
    </w:p>
    <w:p w14:paraId="2B492038" w14:textId="70F10935" w:rsidR="00237897" w:rsidRDefault="00237897" w:rsidP="00237897">
      <w:pPr>
        <w:rPr>
          <w:ins w:id="973" w:author="CR#0087r1" w:date="2022-04-06T23:47:00Z"/>
          <w:noProof/>
          <w:lang w:eastAsia="zh-CN"/>
        </w:rPr>
      </w:pPr>
      <w:ins w:id="974" w:author="CR#0087r1" w:date="2022-04-06T23:47:00Z">
        <w:r>
          <w:rPr>
            <w:noProof/>
            <w:lang w:eastAsia="zh-CN"/>
          </w:rPr>
          <w:t xml:space="preserve">An example of checksum calculation is shown in Annex </w:t>
        </w:r>
      </w:ins>
      <w:ins w:id="975" w:author="CR#0087r1" w:date="2022-04-06T23:51:00Z">
        <w:r>
          <w:rPr>
            <w:noProof/>
            <w:lang w:eastAsia="zh-CN"/>
          </w:rPr>
          <w:t>B</w:t>
        </w:r>
      </w:ins>
      <w:ins w:id="976" w:author="CR#0087r1" w:date="2022-04-06T23:47:00Z">
        <w:r>
          <w:rPr>
            <w:rFonts w:hint="eastAsia"/>
            <w:noProof/>
            <w:lang w:eastAsia="zh-CN"/>
          </w:rPr>
          <w:t>.2</w:t>
        </w:r>
        <w:r>
          <w:rPr>
            <w:noProof/>
            <w:lang w:eastAsia="zh-CN"/>
          </w:rPr>
          <w:t>.</w:t>
        </w:r>
        <w:r>
          <w:rPr>
            <w:rFonts w:hint="eastAsia"/>
            <w:noProof/>
            <w:lang w:eastAsia="zh-CN"/>
          </w:rPr>
          <w:t>3.</w:t>
        </w:r>
      </w:ins>
    </w:p>
    <w:p w14:paraId="2F65BEF0" w14:textId="04690FA7" w:rsidR="00237897" w:rsidRDefault="00237897" w:rsidP="00237897">
      <w:pPr>
        <w:pStyle w:val="Heading2"/>
        <w:rPr>
          <w:ins w:id="977" w:author="CR#0087r1" w:date="2022-04-06T23:47:00Z"/>
          <w:lang w:eastAsia="ko-KR"/>
        </w:rPr>
        <w:pPrChange w:id="978" w:author="CR#0087r1" w:date="2022-04-06T23:49:00Z">
          <w:pPr>
            <w:pStyle w:val="Heading3"/>
          </w:pPr>
        </w:pPrChange>
      </w:pPr>
      <w:ins w:id="979" w:author="CR#0087r1" w:date="2022-04-06T23:51:00Z">
        <w:r>
          <w:rPr>
            <w:lang w:eastAsia="zh-CN"/>
          </w:rPr>
          <w:t>B</w:t>
        </w:r>
      </w:ins>
      <w:ins w:id="980" w:author="CR#0087r1" w:date="2022-04-06T23:47:00Z">
        <w:r>
          <w:rPr>
            <w:rFonts w:hint="eastAsia"/>
            <w:lang w:eastAsia="zh-CN"/>
          </w:rPr>
          <w:t>.2.3</w:t>
        </w:r>
        <w:r>
          <w:rPr>
            <w:rFonts w:hint="eastAsia"/>
            <w:lang w:eastAsia="zh-CN"/>
          </w:rPr>
          <w:tab/>
        </w:r>
        <w:r>
          <w:rPr>
            <w:lang w:eastAsia="ko-KR"/>
          </w:rPr>
          <w:t>An example of UDC Checksum calculation</w:t>
        </w:r>
        <w:bookmarkEnd w:id="836"/>
      </w:ins>
    </w:p>
    <w:p w14:paraId="6D5AD8AC" w14:textId="77777777" w:rsidR="00237897" w:rsidRDefault="00237897" w:rsidP="00237897">
      <w:pPr>
        <w:rPr>
          <w:ins w:id="981" w:author="CR#0087r1" w:date="2022-04-06T23:47:00Z"/>
        </w:rPr>
      </w:pPr>
      <w:ins w:id="982" w:author="CR#0087r1" w:date="2022-04-06T23:47:00Z">
        <w:r>
          <w:t>The current UDC compression/decompression buffer has the following binary values for example:</w:t>
        </w:r>
      </w:ins>
    </w:p>
    <w:p w14:paraId="5137365E" w14:textId="77777777" w:rsidR="00237897" w:rsidRDefault="00237897" w:rsidP="00237897">
      <w:pPr>
        <w:rPr>
          <w:ins w:id="983" w:author="CR#0087r1" w:date="2022-04-06T23:47:00Z"/>
        </w:rPr>
      </w:pPr>
      <w:ins w:id="984" w:author="CR#0087r1" w:date="2022-04-06T23:47:00Z">
        <w:r>
          <w:t>Header &lt;1,1,0,0,0,1,0,1,0,0,1,1,1,1,1,1,0,0,0,1,1,0,0,1,0,1,0,1,0,0,0,1, ……, 0,1,1,1,1,1,0,1,1,0,0,0,1,0,1,0,1,0,0,1,1,1,1,1,1,0,0,1,1,1,0,0&gt; Tail</w:t>
        </w:r>
      </w:ins>
    </w:p>
    <w:p w14:paraId="4E2DA5F7" w14:textId="77777777" w:rsidR="00237897" w:rsidRDefault="00237897" w:rsidP="00237897">
      <w:pPr>
        <w:rPr>
          <w:ins w:id="985" w:author="CR#0087r1" w:date="2022-04-06T23:47:00Z"/>
        </w:rPr>
      </w:pPr>
      <w:ins w:id="986" w:author="CR#0087r1" w:date="2022-04-06T23:47:00Z">
        <w:r>
          <w:t>The sum of the first 4 bytes and the last 4 bytes can be calculated:</w:t>
        </w:r>
      </w:ins>
    </w:p>
    <w:p w14:paraId="4844CB33" w14:textId="77777777" w:rsidR="00237897" w:rsidRDefault="00237897" w:rsidP="00237897">
      <w:pPr>
        <w:rPr>
          <w:ins w:id="987" w:author="CR#0087r1" w:date="2022-04-06T23:47:00Z"/>
        </w:rPr>
      </w:pPr>
      <w:ins w:id="988" w:author="CR#0087r1" w:date="2022-04-06T23:47:00Z">
        <w:r>
          <w:t>1100+0101+0011+1111+0001+1001+0101+0001+0111+1101+1000+1010+1001+1111+1001+1100 = 10000110;</w:t>
        </w:r>
      </w:ins>
    </w:p>
    <w:p w14:paraId="12342E89" w14:textId="77777777" w:rsidR="00237897" w:rsidRDefault="00237897" w:rsidP="00237897">
      <w:pPr>
        <w:rPr>
          <w:ins w:id="989" w:author="CR#0087r1" w:date="2022-04-06T23:47:00Z"/>
          <w:noProof/>
          <w:lang w:eastAsia="zh-CN"/>
        </w:rPr>
      </w:pPr>
      <w:ins w:id="990" w:author="CR#0087r1" w:date="2022-04-06T23:47:00Z">
        <w:r>
          <w:t>And checksum value will be one's complement of the right-most 4 bits (i.e. 4 LSB) of the above sum. Hence checksum is 1001.</w:t>
        </w:r>
      </w:ins>
    </w:p>
    <w:p w14:paraId="68A34905" w14:textId="65AE95F7" w:rsidR="0052516E" w:rsidRPr="00BD791E" w:rsidRDefault="0052516E" w:rsidP="0052516E">
      <w:pPr>
        <w:pStyle w:val="Heading8"/>
      </w:pPr>
      <w:r w:rsidRPr="00BD791E">
        <w:rPr>
          <w:lang w:eastAsia="en-GB"/>
        </w:rPr>
        <w:lastRenderedPageBreak/>
        <w:t xml:space="preserve">Annex </w:t>
      </w:r>
      <w:ins w:id="991" w:author="CR#0087r1" w:date="2022-04-06T23:47:00Z">
        <w:r w:rsidR="00237897">
          <w:rPr>
            <w:lang w:eastAsia="en-GB"/>
          </w:rPr>
          <w:t>C</w:t>
        </w:r>
      </w:ins>
      <w:del w:id="992" w:author="CR#0087r1" w:date="2022-04-06T23:47:00Z">
        <w:r w:rsidR="001654A4" w:rsidRPr="00BD791E" w:rsidDel="00237897">
          <w:rPr>
            <w:lang w:eastAsia="en-GB"/>
          </w:rPr>
          <w:delText>B</w:delText>
        </w:r>
      </w:del>
      <w:r w:rsidRPr="00BD791E">
        <w:rPr>
          <w:lang w:eastAsia="en-GB"/>
        </w:rPr>
        <w:t xml:space="preserve"> (</w:t>
      </w:r>
      <w:r w:rsidRPr="00BD791E">
        <w:t>informative</w:t>
      </w:r>
      <w:r w:rsidRPr="00BD791E">
        <w:rPr>
          <w:lang w:eastAsia="en-GB"/>
        </w:rPr>
        <w:t>):</w:t>
      </w:r>
      <w:r w:rsidRPr="00BD791E">
        <w:rPr>
          <w:lang w:eastAsia="en-GB"/>
        </w:rPr>
        <w:br/>
        <w:t>Change history</w:t>
      </w:r>
      <w:bookmarkStart w:id="993" w:name="historyclause"/>
      <w:bookmarkEnd w:id="798"/>
      <w:bookmarkEnd w:id="832"/>
      <w:bookmarkEnd w:id="833"/>
      <w:bookmarkEnd w:id="834"/>
      <w:bookmarkEnd w:id="835"/>
      <w:bookmarkEnd w:id="99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r w:rsidRPr="00BD791E">
              <w:rPr>
                <w:b/>
                <w:sz w:val="16"/>
              </w:rPr>
              <w:t>TDoc</w:t>
            </w:r>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r w:rsidRPr="00BD791E">
              <w:rPr>
                <w:sz w:val="16"/>
                <w:szCs w:val="16"/>
                <w:lang w:eastAsia="ko-KR"/>
              </w:rPr>
              <w:t>x.y.z</w:t>
            </w:r>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38.323 corrections‎ on Sidelink</w:t>
            </w:r>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Correction to Window_Siz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r w:rsidR="007801D5" w:rsidRPr="00BD791E" w14:paraId="2B5E0E20" w14:textId="77777777" w:rsidTr="00FF557C">
        <w:trPr>
          <w:ins w:id="994" w:author="CR#0085r1" w:date="2022-04-06T23:36:00Z"/>
        </w:trPr>
        <w:tc>
          <w:tcPr>
            <w:tcW w:w="720" w:type="dxa"/>
            <w:shd w:val="solid" w:color="FFFFFF" w:fill="auto"/>
          </w:tcPr>
          <w:p w14:paraId="64405E2D" w14:textId="6D80F45B" w:rsidR="007801D5" w:rsidRPr="00BD791E" w:rsidRDefault="007801D5" w:rsidP="00FF557C">
            <w:pPr>
              <w:pStyle w:val="TAL"/>
              <w:jc w:val="center"/>
              <w:rPr>
                <w:ins w:id="995" w:author="CR#0085r1" w:date="2022-04-06T23:36:00Z"/>
                <w:sz w:val="16"/>
                <w:szCs w:val="16"/>
              </w:rPr>
            </w:pPr>
            <w:ins w:id="996" w:author="CR#0085r1" w:date="2022-04-06T23:36:00Z">
              <w:r>
                <w:rPr>
                  <w:sz w:val="16"/>
                  <w:szCs w:val="16"/>
                </w:rPr>
                <w:t>2022/03</w:t>
              </w:r>
            </w:ins>
          </w:p>
        </w:tc>
        <w:tc>
          <w:tcPr>
            <w:tcW w:w="749" w:type="dxa"/>
            <w:shd w:val="solid" w:color="FFFFFF" w:fill="auto"/>
          </w:tcPr>
          <w:p w14:paraId="1469DBA3" w14:textId="69D173EF" w:rsidR="007801D5" w:rsidRPr="00BD791E" w:rsidRDefault="007801D5" w:rsidP="00FF557C">
            <w:pPr>
              <w:pStyle w:val="TAL"/>
              <w:rPr>
                <w:ins w:id="997" w:author="CR#0085r1" w:date="2022-04-06T23:36:00Z"/>
                <w:sz w:val="16"/>
                <w:szCs w:val="16"/>
              </w:rPr>
            </w:pPr>
            <w:ins w:id="998" w:author="CR#0085r1" w:date="2022-04-06T23:36:00Z">
              <w:r>
                <w:rPr>
                  <w:sz w:val="16"/>
                  <w:szCs w:val="16"/>
                </w:rPr>
                <w:t>RP-95</w:t>
              </w:r>
            </w:ins>
          </w:p>
        </w:tc>
        <w:tc>
          <w:tcPr>
            <w:tcW w:w="992" w:type="dxa"/>
            <w:shd w:val="solid" w:color="FFFFFF" w:fill="auto"/>
          </w:tcPr>
          <w:p w14:paraId="3C1BB649" w14:textId="521C0E32" w:rsidR="007801D5" w:rsidRPr="00BD791E" w:rsidRDefault="007801D5" w:rsidP="00FF557C">
            <w:pPr>
              <w:pStyle w:val="TAL"/>
              <w:rPr>
                <w:ins w:id="999" w:author="CR#0085r1" w:date="2022-04-06T23:36:00Z"/>
                <w:sz w:val="16"/>
                <w:szCs w:val="16"/>
              </w:rPr>
            </w:pPr>
            <w:ins w:id="1000" w:author="CR#0085r1" w:date="2022-04-06T23:36:00Z">
              <w:r>
                <w:rPr>
                  <w:sz w:val="16"/>
                  <w:szCs w:val="16"/>
                </w:rPr>
                <w:t>RP-220</w:t>
              </w:r>
            </w:ins>
            <w:ins w:id="1001" w:author="CR#0085r1" w:date="2022-04-06T23:37:00Z">
              <w:r>
                <w:rPr>
                  <w:sz w:val="16"/>
                  <w:szCs w:val="16"/>
                </w:rPr>
                <w:t>495</w:t>
              </w:r>
            </w:ins>
          </w:p>
        </w:tc>
        <w:tc>
          <w:tcPr>
            <w:tcW w:w="567" w:type="dxa"/>
            <w:shd w:val="solid" w:color="FFFFFF" w:fill="auto"/>
          </w:tcPr>
          <w:p w14:paraId="0E2CDF98" w14:textId="58B6B06B" w:rsidR="007801D5" w:rsidRPr="00BD791E" w:rsidRDefault="007801D5" w:rsidP="00FF557C">
            <w:pPr>
              <w:pStyle w:val="TAL"/>
              <w:rPr>
                <w:ins w:id="1002" w:author="CR#0085r1" w:date="2022-04-06T23:36:00Z"/>
                <w:sz w:val="16"/>
                <w:szCs w:val="16"/>
              </w:rPr>
            </w:pPr>
            <w:ins w:id="1003" w:author="CR#0085r1" w:date="2022-04-06T23:36:00Z">
              <w:r>
                <w:rPr>
                  <w:sz w:val="16"/>
                  <w:szCs w:val="16"/>
                </w:rPr>
                <w:t>0085</w:t>
              </w:r>
            </w:ins>
          </w:p>
        </w:tc>
        <w:tc>
          <w:tcPr>
            <w:tcW w:w="425" w:type="dxa"/>
            <w:shd w:val="solid" w:color="FFFFFF" w:fill="auto"/>
          </w:tcPr>
          <w:p w14:paraId="6A8A9239" w14:textId="2AEBBE7A" w:rsidR="007801D5" w:rsidRPr="00BD791E" w:rsidRDefault="007801D5" w:rsidP="00FF557C">
            <w:pPr>
              <w:pStyle w:val="TAL"/>
              <w:jc w:val="center"/>
              <w:rPr>
                <w:ins w:id="1004" w:author="CR#0085r1" w:date="2022-04-06T23:36:00Z"/>
                <w:sz w:val="16"/>
                <w:szCs w:val="16"/>
              </w:rPr>
            </w:pPr>
            <w:ins w:id="1005" w:author="CR#0085r1" w:date="2022-04-06T23:36:00Z">
              <w:r>
                <w:rPr>
                  <w:sz w:val="16"/>
                  <w:szCs w:val="16"/>
                </w:rPr>
                <w:t>1</w:t>
              </w:r>
            </w:ins>
          </w:p>
        </w:tc>
        <w:tc>
          <w:tcPr>
            <w:tcW w:w="426" w:type="dxa"/>
            <w:shd w:val="solid" w:color="FFFFFF" w:fill="auto"/>
          </w:tcPr>
          <w:p w14:paraId="611883E6" w14:textId="696708C6" w:rsidR="007801D5" w:rsidRPr="00BD791E" w:rsidRDefault="007801D5" w:rsidP="00FF557C">
            <w:pPr>
              <w:pStyle w:val="TAL"/>
              <w:jc w:val="center"/>
              <w:rPr>
                <w:ins w:id="1006" w:author="CR#0085r1" w:date="2022-04-06T23:36:00Z"/>
                <w:sz w:val="16"/>
                <w:szCs w:val="16"/>
              </w:rPr>
            </w:pPr>
            <w:ins w:id="1007" w:author="CR#0085r1" w:date="2022-04-06T23:36:00Z">
              <w:r>
                <w:rPr>
                  <w:sz w:val="16"/>
                  <w:szCs w:val="16"/>
                </w:rPr>
                <w:t>B</w:t>
              </w:r>
            </w:ins>
          </w:p>
        </w:tc>
        <w:tc>
          <w:tcPr>
            <w:tcW w:w="5055" w:type="dxa"/>
            <w:shd w:val="solid" w:color="FFFFFF" w:fill="auto"/>
          </w:tcPr>
          <w:p w14:paraId="0488FDAD" w14:textId="7214421D" w:rsidR="007801D5" w:rsidRPr="00BD791E" w:rsidRDefault="007801D5" w:rsidP="00FF557C">
            <w:pPr>
              <w:pStyle w:val="TAL"/>
              <w:rPr>
                <w:ins w:id="1008" w:author="CR#0085r1" w:date="2022-04-06T23:36:00Z"/>
                <w:sz w:val="16"/>
                <w:szCs w:val="16"/>
              </w:rPr>
            </w:pPr>
            <w:ins w:id="1009" w:author="CR#0085r1" w:date="2022-04-06T23:36:00Z">
              <w:r w:rsidRPr="007801D5">
                <w:rPr>
                  <w:sz w:val="16"/>
                  <w:szCs w:val="16"/>
                </w:rPr>
                <w:t>Introducing support of UP IP for EPC connected architectures using NR PDCP</w:t>
              </w:r>
            </w:ins>
          </w:p>
        </w:tc>
        <w:tc>
          <w:tcPr>
            <w:tcW w:w="705" w:type="dxa"/>
            <w:shd w:val="solid" w:color="FFFFFF" w:fill="auto"/>
          </w:tcPr>
          <w:p w14:paraId="167897A3" w14:textId="31A58F5C" w:rsidR="007801D5" w:rsidRPr="00BD791E" w:rsidRDefault="007801D5" w:rsidP="00FF557C">
            <w:pPr>
              <w:pStyle w:val="TAL"/>
              <w:rPr>
                <w:ins w:id="1010" w:author="CR#0085r1" w:date="2022-04-06T23:36:00Z"/>
                <w:sz w:val="16"/>
                <w:szCs w:val="16"/>
              </w:rPr>
            </w:pPr>
            <w:ins w:id="1011" w:author="CR#0085r1" w:date="2022-04-06T23:36:00Z">
              <w:r>
                <w:rPr>
                  <w:sz w:val="16"/>
                  <w:szCs w:val="16"/>
                </w:rPr>
                <w:t>17.0.0</w:t>
              </w:r>
            </w:ins>
          </w:p>
        </w:tc>
      </w:tr>
      <w:tr w:rsidR="00A96826" w:rsidRPr="00BD791E" w14:paraId="02B79116" w14:textId="77777777" w:rsidTr="00FF557C">
        <w:trPr>
          <w:ins w:id="1012" w:author="CR#0086r2" w:date="2022-04-06T23:34:00Z"/>
        </w:trPr>
        <w:tc>
          <w:tcPr>
            <w:tcW w:w="720" w:type="dxa"/>
            <w:shd w:val="solid" w:color="FFFFFF" w:fill="auto"/>
          </w:tcPr>
          <w:p w14:paraId="401CA736" w14:textId="77777777" w:rsidR="00A96826" w:rsidRPr="00BD791E" w:rsidRDefault="00A96826" w:rsidP="00FF557C">
            <w:pPr>
              <w:pStyle w:val="TAL"/>
              <w:jc w:val="center"/>
              <w:rPr>
                <w:ins w:id="1013" w:author="CR#0086r2" w:date="2022-04-06T23:34:00Z"/>
                <w:sz w:val="16"/>
                <w:szCs w:val="16"/>
              </w:rPr>
            </w:pPr>
          </w:p>
        </w:tc>
        <w:tc>
          <w:tcPr>
            <w:tcW w:w="749" w:type="dxa"/>
            <w:shd w:val="solid" w:color="FFFFFF" w:fill="auto"/>
          </w:tcPr>
          <w:p w14:paraId="2647A048" w14:textId="37F95309" w:rsidR="00A96826" w:rsidRPr="00BD791E" w:rsidRDefault="00A96826" w:rsidP="00FF557C">
            <w:pPr>
              <w:pStyle w:val="TAL"/>
              <w:rPr>
                <w:ins w:id="1014" w:author="CR#0086r2" w:date="2022-04-06T23:34:00Z"/>
                <w:sz w:val="16"/>
                <w:szCs w:val="16"/>
              </w:rPr>
            </w:pPr>
            <w:ins w:id="1015" w:author="CR#0086r2" w:date="2022-04-06T23:34:00Z">
              <w:r>
                <w:rPr>
                  <w:sz w:val="16"/>
                  <w:szCs w:val="16"/>
                </w:rPr>
                <w:t>RP-95</w:t>
              </w:r>
            </w:ins>
          </w:p>
        </w:tc>
        <w:tc>
          <w:tcPr>
            <w:tcW w:w="992" w:type="dxa"/>
            <w:shd w:val="solid" w:color="FFFFFF" w:fill="auto"/>
          </w:tcPr>
          <w:p w14:paraId="24DC9F95" w14:textId="18365DA9" w:rsidR="00A96826" w:rsidRPr="00BD791E" w:rsidRDefault="00A96826" w:rsidP="00FF557C">
            <w:pPr>
              <w:pStyle w:val="TAL"/>
              <w:rPr>
                <w:ins w:id="1016" w:author="CR#0086r2" w:date="2022-04-06T23:34:00Z"/>
                <w:sz w:val="16"/>
                <w:szCs w:val="16"/>
              </w:rPr>
            </w:pPr>
            <w:ins w:id="1017" w:author="CR#0086r2" w:date="2022-04-06T23:34:00Z">
              <w:r>
                <w:rPr>
                  <w:sz w:val="16"/>
                  <w:szCs w:val="16"/>
                </w:rPr>
                <w:t>RP-2</w:t>
              </w:r>
            </w:ins>
            <w:ins w:id="1018" w:author="CR#0086r2" w:date="2022-04-06T23:35:00Z">
              <w:r>
                <w:rPr>
                  <w:sz w:val="16"/>
                  <w:szCs w:val="16"/>
                </w:rPr>
                <w:t>20491</w:t>
              </w:r>
            </w:ins>
          </w:p>
        </w:tc>
        <w:tc>
          <w:tcPr>
            <w:tcW w:w="567" w:type="dxa"/>
            <w:shd w:val="solid" w:color="FFFFFF" w:fill="auto"/>
          </w:tcPr>
          <w:p w14:paraId="3EE2DE29" w14:textId="7735B31D" w:rsidR="00A96826" w:rsidRPr="00BD791E" w:rsidRDefault="00A96826" w:rsidP="00FF557C">
            <w:pPr>
              <w:pStyle w:val="TAL"/>
              <w:rPr>
                <w:ins w:id="1019" w:author="CR#0086r2" w:date="2022-04-06T23:34:00Z"/>
                <w:sz w:val="16"/>
                <w:szCs w:val="16"/>
              </w:rPr>
            </w:pPr>
            <w:ins w:id="1020" w:author="CR#0086r2" w:date="2022-04-06T23:35:00Z">
              <w:r>
                <w:rPr>
                  <w:sz w:val="16"/>
                  <w:szCs w:val="16"/>
                </w:rPr>
                <w:t>0086</w:t>
              </w:r>
            </w:ins>
          </w:p>
        </w:tc>
        <w:tc>
          <w:tcPr>
            <w:tcW w:w="425" w:type="dxa"/>
            <w:shd w:val="solid" w:color="FFFFFF" w:fill="auto"/>
          </w:tcPr>
          <w:p w14:paraId="2071AC3B" w14:textId="6D1BC181" w:rsidR="00A96826" w:rsidRPr="00BD791E" w:rsidRDefault="00A96826" w:rsidP="00FF557C">
            <w:pPr>
              <w:pStyle w:val="TAL"/>
              <w:jc w:val="center"/>
              <w:rPr>
                <w:ins w:id="1021" w:author="CR#0086r2" w:date="2022-04-06T23:34:00Z"/>
                <w:sz w:val="16"/>
                <w:szCs w:val="16"/>
              </w:rPr>
            </w:pPr>
            <w:ins w:id="1022" w:author="CR#0086r2" w:date="2022-04-06T23:35:00Z">
              <w:r>
                <w:rPr>
                  <w:sz w:val="16"/>
                  <w:szCs w:val="16"/>
                </w:rPr>
                <w:t>2</w:t>
              </w:r>
            </w:ins>
          </w:p>
        </w:tc>
        <w:tc>
          <w:tcPr>
            <w:tcW w:w="426" w:type="dxa"/>
            <w:shd w:val="solid" w:color="FFFFFF" w:fill="auto"/>
          </w:tcPr>
          <w:p w14:paraId="43E90509" w14:textId="677D1F58" w:rsidR="00A96826" w:rsidRPr="00BD791E" w:rsidRDefault="00A96826" w:rsidP="00FF557C">
            <w:pPr>
              <w:pStyle w:val="TAL"/>
              <w:jc w:val="center"/>
              <w:rPr>
                <w:ins w:id="1023" w:author="CR#0086r2" w:date="2022-04-06T23:34:00Z"/>
                <w:sz w:val="16"/>
                <w:szCs w:val="16"/>
              </w:rPr>
            </w:pPr>
            <w:ins w:id="1024" w:author="CR#0086r2" w:date="2022-04-06T23:35:00Z">
              <w:r>
                <w:rPr>
                  <w:sz w:val="16"/>
                  <w:szCs w:val="16"/>
                </w:rPr>
                <w:t>B</w:t>
              </w:r>
            </w:ins>
          </w:p>
        </w:tc>
        <w:tc>
          <w:tcPr>
            <w:tcW w:w="5055" w:type="dxa"/>
            <w:shd w:val="solid" w:color="FFFFFF" w:fill="auto"/>
          </w:tcPr>
          <w:p w14:paraId="5D730D8C" w14:textId="67FB5EAA" w:rsidR="00A96826" w:rsidRPr="00BD791E" w:rsidRDefault="00A96826" w:rsidP="00FF557C">
            <w:pPr>
              <w:pStyle w:val="TAL"/>
              <w:rPr>
                <w:ins w:id="1025" w:author="CR#0086r2" w:date="2022-04-06T23:34:00Z"/>
                <w:sz w:val="16"/>
                <w:szCs w:val="16"/>
              </w:rPr>
            </w:pPr>
            <w:ins w:id="1026" w:author="CR#0086r2" w:date="2022-04-06T23:35:00Z">
              <w:r w:rsidRPr="00A96826">
                <w:rPr>
                  <w:sz w:val="16"/>
                  <w:szCs w:val="16"/>
                </w:rPr>
                <w:t>Introduction of SL Relay in 38.323</w:t>
              </w:r>
            </w:ins>
          </w:p>
        </w:tc>
        <w:tc>
          <w:tcPr>
            <w:tcW w:w="705" w:type="dxa"/>
            <w:shd w:val="solid" w:color="FFFFFF" w:fill="auto"/>
          </w:tcPr>
          <w:p w14:paraId="21DBA78D" w14:textId="56F5F42F" w:rsidR="00A96826" w:rsidRPr="00BD791E" w:rsidRDefault="00A96826" w:rsidP="00FF557C">
            <w:pPr>
              <w:pStyle w:val="TAL"/>
              <w:rPr>
                <w:ins w:id="1027" w:author="CR#0086r2" w:date="2022-04-06T23:34:00Z"/>
                <w:sz w:val="16"/>
                <w:szCs w:val="16"/>
              </w:rPr>
            </w:pPr>
            <w:ins w:id="1028" w:author="CR#0086r2" w:date="2022-04-06T23:35:00Z">
              <w:r>
                <w:rPr>
                  <w:sz w:val="16"/>
                  <w:szCs w:val="16"/>
                </w:rPr>
                <w:t>17.0.0</w:t>
              </w:r>
            </w:ins>
          </w:p>
        </w:tc>
      </w:tr>
      <w:tr w:rsidR="00237897" w:rsidRPr="00BD791E" w14:paraId="3B87DC49" w14:textId="77777777" w:rsidTr="00FF557C">
        <w:trPr>
          <w:ins w:id="1029" w:author="CR#0087r1" w:date="2022-04-06T23:55:00Z"/>
        </w:trPr>
        <w:tc>
          <w:tcPr>
            <w:tcW w:w="720" w:type="dxa"/>
            <w:shd w:val="solid" w:color="FFFFFF" w:fill="auto"/>
          </w:tcPr>
          <w:p w14:paraId="239DA58F" w14:textId="77777777" w:rsidR="00237897" w:rsidRPr="00BD791E" w:rsidRDefault="00237897" w:rsidP="00FF557C">
            <w:pPr>
              <w:pStyle w:val="TAL"/>
              <w:jc w:val="center"/>
              <w:rPr>
                <w:ins w:id="1030" w:author="CR#0087r1" w:date="2022-04-06T23:55:00Z"/>
                <w:sz w:val="16"/>
                <w:szCs w:val="16"/>
              </w:rPr>
            </w:pPr>
          </w:p>
        </w:tc>
        <w:tc>
          <w:tcPr>
            <w:tcW w:w="749" w:type="dxa"/>
            <w:shd w:val="solid" w:color="FFFFFF" w:fill="auto"/>
          </w:tcPr>
          <w:p w14:paraId="71E530FE" w14:textId="2787B796" w:rsidR="00237897" w:rsidRDefault="00237897" w:rsidP="00FF557C">
            <w:pPr>
              <w:pStyle w:val="TAL"/>
              <w:rPr>
                <w:ins w:id="1031" w:author="CR#0087r1" w:date="2022-04-06T23:55:00Z"/>
                <w:sz w:val="16"/>
                <w:szCs w:val="16"/>
              </w:rPr>
            </w:pPr>
            <w:ins w:id="1032" w:author="CR#0087r1" w:date="2022-04-06T23:55:00Z">
              <w:r>
                <w:rPr>
                  <w:sz w:val="16"/>
                  <w:szCs w:val="16"/>
                </w:rPr>
                <w:t>RP-95</w:t>
              </w:r>
            </w:ins>
          </w:p>
        </w:tc>
        <w:tc>
          <w:tcPr>
            <w:tcW w:w="992" w:type="dxa"/>
            <w:shd w:val="solid" w:color="FFFFFF" w:fill="auto"/>
          </w:tcPr>
          <w:p w14:paraId="00957C82" w14:textId="43A0DBD8" w:rsidR="00237897" w:rsidRDefault="00237897" w:rsidP="00FF557C">
            <w:pPr>
              <w:pStyle w:val="TAL"/>
              <w:rPr>
                <w:ins w:id="1033" w:author="CR#0087r1" w:date="2022-04-06T23:55:00Z"/>
                <w:sz w:val="16"/>
                <w:szCs w:val="16"/>
              </w:rPr>
            </w:pPr>
            <w:ins w:id="1034" w:author="CR#0087r1" w:date="2022-04-06T23:55:00Z">
              <w:r>
                <w:rPr>
                  <w:sz w:val="16"/>
                  <w:szCs w:val="16"/>
                </w:rPr>
                <w:t>RP-220</w:t>
              </w:r>
            </w:ins>
            <w:ins w:id="1035" w:author="CR#0087r1" w:date="2022-04-06T23:56:00Z">
              <w:r w:rsidR="002C637C">
                <w:rPr>
                  <w:sz w:val="16"/>
                  <w:szCs w:val="16"/>
                </w:rPr>
                <w:t>489</w:t>
              </w:r>
            </w:ins>
          </w:p>
        </w:tc>
        <w:tc>
          <w:tcPr>
            <w:tcW w:w="567" w:type="dxa"/>
            <w:shd w:val="solid" w:color="FFFFFF" w:fill="auto"/>
          </w:tcPr>
          <w:p w14:paraId="01D64100" w14:textId="0BFE1C91" w:rsidR="00237897" w:rsidRDefault="00237897" w:rsidP="00FF557C">
            <w:pPr>
              <w:pStyle w:val="TAL"/>
              <w:rPr>
                <w:ins w:id="1036" w:author="CR#0087r1" w:date="2022-04-06T23:55:00Z"/>
                <w:sz w:val="16"/>
                <w:szCs w:val="16"/>
              </w:rPr>
            </w:pPr>
            <w:ins w:id="1037" w:author="CR#0087r1" w:date="2022-04-06T23:55:00Z">
              <w:r>
                <w:rPr>
                  <w:sz w:val="16"/>
                  <w:szCs w:val="16"/>
                </w:rPr>
                <w:t>0087</w:t>
              </w:r>
            </w:ins>
          </w:p>
        </w:tc>
        <w:tc>
          <w:tcPr>
            <w:tcW w:w="425" w:type="dxa"/>
            <w:shd w:val="solid" w:color="FFFFFF" w:fill="auto"/>
          </w:tcPr>
          <w:p w14:paraId="13885234" w14:textId="66B845D5" w:rsidR="00237897" w:rsidRDefault="00237897" w:rsidP="00FF557C">
            <w:pPr>
              <w:pStyle w:val="TAL"/>
              <w:jc w:val="center"/>
              <w:rPr>
                <w:ins w:id="1038" w:author="CR#0087r1" w:date="2022-04-06T23:55:00Z"/>
                <w:sz w:val="16"/>
                <w:szCs w:val="16"/>
              </w:rPr>
            </w:pPr>
            <w:ins w:id="1039" w:author="CR#0087r1" w:date="2022-04-06T23:55:00Z">
              <w:r>
                <w:rPr>
                  <w:sz w:val="16"/>
                  <w:szCs w:val="16"/>
                </w:rPr>
                <w:t>1</w:t>
              </w:r>
            </w:ins>
          </w:p>
        </w:tc>
        <w:tc>
          <w:tcPr>
            <w:tcW w:w="426" w:type="dxa"/>
            <w:shd w:val="solid" w:color="FFFFFF" w:fill="auto"/>
          </w:tcPr>
          <w:p w14:paraId="6FC65284" w14:textId="1C572CAD" w:rsidR="00237897" w:rsidRDefault="00237897" w:rsidP="00FF557C">
            <w:pPr>
              <w:pStyle w:val="TAL"/>
              <w:jc w:val="center"/>
              <w:rPr>
                <w:ins w:id="1040" w:author="CR#0087r1" w:date="2022-04-06T23:55:00Z"/>
                <w:sz w:val="16"/>
                <w:szCs w:val="16"/>
              </w:rPr>
            </w:pPr>
            <w:ins w:id="1041" w:author="CR#0087r1" w:date="2022-04-06T23:55:00Z">
              <w:r>
                <w:rPr>
                  <w:sz w:val="16"/>
                  <w:szCs w:val="16"/>
                </w:rPr>
                <w:t>B</w:t>
              </w:r>
            </w:ins>
          </w:p>
        </w:tc>
        <w:tc>
          <w:tcPr>
            <w:tcW w:w="5055" w:type="dxa"/>
            <w:shd w:val="solid" w:color="FFFFFF" w:fill="auto"/>
          </w:tcPr>
          <w:p w14:paraId="2658774C" w14:textId="3FA10338" w:rsidR="00237897" w:rsidRPr="00A96826" w:rsidRDefault="00237897" w:rsidP="00FF557C">
            <w:pPr>
              <w:pStyle w:val="TAL"/>
              <w:rPr>
                <w:ins w:id="1042" w:author="CR#0087r1" w:date="2022-04-06T23:55:00Z"/>
                <w:sz w:val="16"/>
                <w:szCs w:val="16"/>
              </w:rPr>
            </w:pPr>
            <w:ins w:id="1043" w:author="CR#0087r1" w:date="2022-04-06T23:55:00Z">
              <w:r w:rsidRPr="00237897">
                <w:rPr>
                  <w:sz w:val="16"/>
                  <w:szCs w:val="16"/>
                </w:rPr>
                <w:t>Introduction of the support for UDC in NR</w:t>
              </w:r>
            </w:ins>
          </w:p>
        </w:tc>
        <w:tc>
          <w:tcPr>
            <w:tcW w:w="705" w:type="dxa"/>
            <w:shd w:val="solid" w:color="FFFFFF" w:fill="auto"/>
          </w:tcPr>
          <w:p w14:paraId="2AE558AE" w14:textId="17A47B73" w:rsidR="00237897" w:rsidRDefault="00237897" w:rsidP="00FF557C">
            <w:pPr>
              <w:pStyle w:val="TAL"/>
              <w:rPr>
                <w:ins w:id="1044" w:author="CR#0087r1" w:date="2022-04-06T23:55:00Z"/>
                <w:sz w:val="16"/>
                <w:szCs w:val="16"/>
              </w:rPr>
            </w:pPr>
            <w:ins w:id="1045" w:author="CR#0087r1" w:date="2022-04-06T23:55:00Z">
              <w:r>
                <w:rPr>
                  <w:sz w:val="16"/>
                  <w:szCs w:val="16"/>
                </w:rPr>
                <w:t>17.0.0</w:t>
              </w:r>
            </w:ins>
          </w:p>
        </w:tc>
      </w:tr>
      <w:tr w:rsidR="008B4DCC" w:rsidRPr="00BD791E" w14:paraId="6D3F9186" w14:textId="77777777" w:rsidTr="00FF557C">
        <w:trPr>
          <w:ins w:id="1046" w:author="CR#0088" w:date="2022-04-07T00:06:00Z"/>
        </w:trPr>
        <w:tc>
          <w:tcPr>
            <w:tcW w:w="720" w:type="dxa"/>
            <w:shd w:val="solid" w:color="FFFFFF" w:fill="auto"/>
          </w:tcPr>
          <w:p w14:paraId="4FDCE6A1" w14:textId="77777777" w:rsidR="008B4DCC" w:rsidRPr="00BD791E" w:rsidRDefault="008B4DCC" w:rsidP="00FF557C">
            <w:pPr>
              <w:pStyle w:val="TAL"/>
              <w:jc w:val="center"/>
              <w:rPr>
                <w:ins w:id="1047" w:author="CR#0088" w:date="2022-04-07T00:06:00Z"/>
                <w:sz w:val="16"/>
                <w:szCs w:val="16"/>
              </w:rPr>
            </w:pPr>
          </w:p>
        </w:tc>
        <w:tc>
          <w:tcPr>
            <w:tcW w:w="749" w:type="dxa"/>
            <w:shd w:val="solid" w:color="FFFFFF" w:fill="auto"/>
          </w:tcPr>
          <w:p w14:paraId="68888242" w14:textId="73194A98" w:rsidR="008B4DCC" w:rsidRDefault="008B4DCC" w:rsidP="00FF557C">
            <w:pPr>
              <w:pStyle w:val="TAL"/>
              <w:rPr>
                <w:ins w:id="1048" w:author="CR#0088" w:date="2022-04-07T00:06:00Z"/>
                <w:sz w:val="16"/>
                <w:szCs w:val="16"/>
              </w:rPr>
            </w:pPr>
            <w:ins w:id="1049" w:author="CR#0088" w:date="2022-04-07T00:06:00Z">
              <w:r>
                <w:rPr>
                  <w:sz w:val="16"/>
                  <w:szCs w:val="16"/>
                </w:rPr>
                <w:t>RP-95</w:t>
              </w:r>
            </w:ins>
          </w:p>
        </w:tc>
        <w:tc>
          <w:tcPr>
            <w:tcW w:w="992" w:type="dxa"/>
            <w:shd w:val="solid" w:color="FFFFFF" w:fill="auto"/>
          </w:tcPr>
          <w:p w14:paraId="57F9FAA9" w14:textId="6B9FDA51" w:rsidR="008B4DCC" w:rsidRDefault="008B4DCC" w:rsidP="00FF557C">
            <w:pPr>
              <w:pStyle w:val="TAL"/>
              <w:rPr>
                <w:ins w:id="1050" w:author="CR#0088" w:date="2022-04-07T00:06:00Z"/>
                <w:sz w:val="16"/>
                <w:szCs w:val="16"/>
              </w:rPr>
            </w:pPr>
            <w:ins w:id="1051" w:author="CR#0088" w:date="2022-04-07T00:06:00Z">
              <w:r>
                <w:rPr>
                  <w:sz w:val="16"/>
                  <w:szCs w:val="16"/>
                </w:rPr>
                <w:t>RP-220</w:t>
              </w:r>
            </w:ins>
            <w:ins w:id="1052" w:author="CR#0088" w:date="2022-04-07T00:07:00Z">
              <w:r>
                <w:rPr>
                  <w:sz w:val="16"/>
                  <w:szCs w:val="16"/>
                </w:rPr>
                <w:t>484</w:t>
              </w:r>
            </w:ins>
          </w:p>
        </w:tc>
        <w:tc>
          <w:tcPr>
            <w:tcW w:w="567" w:type="dxa"/>
            <w:shd w:val="solid" w:color="FFFFFF" w:fill="auto"/>
          </w:tcPr>
          <w:p w14:paraId="2C1219AF" w14:textId="55919A30" w:rsidR="008B4DCC" w:rsidRDefault="008B4DCC" w:rsidP="00FF557C">
            <w:pPr>
              <w:pStyle w:val="TAL"/>
              <w:rPr>
                <w:ins w:id="1053" w:author="CR#0088" w:date="2022-04-07T00:06:00Z"/>
                <w:sz w:val="16"/>
                <w:szCs w:val="16"/>
              </w:rPr>
            </w:pPr>
            <w:ins w:id="1054" w:author="CR#0088" w:date="2022-04-07T00:07:00Z">
              <w:r>
                <w:rPr>
                  <w:sz w:val="16"/>
                  <w:szCs w:val="16"/>
                </w:rPr>
                <w:t>0088</w:t>
              </w:r>
            </w:ins>
          </w:p>
        </w:tc>
        <w:tc>
          <w:tcPr>
            <w:tcW w:w="425" w:type="dxa"/>
            <w:shd w:val="solid" w:color="FFFFFF" w:fill="auto"/>
          </w:tcPr>
          <w:p w14:paraId="4D7024D1" w14:textId="12876B7F" w:rsidR="008B4DCC" w:rsidRDefault="008B4DCC" w:rsidP="00FF557C">
            <w:pPr>
              <w:pStyle w:val="TAL"/>
              <w:jc w:val="center"/>
              <w:rPr>
                <w:ins w:id="1055" w:author="CR#0088" w:date="2022-04-07T00:06:00Z"/>
                <w:sz w:val="16"/>
                <w:szCs w:val="16"/>
              </w:rPr>
            </w:pPr>
            <w:ins w:id="1056" w:author="CR#0088" w:date="2022-04-07T00:07:00Z">
              <w:r>
                <w:rPr>
                  <w:sz w:val="16"/>
                  <w:szCs w:val="16"/>
                </w:rPr>
                <w:t>-</w:t>
              </w:r>
            </w:ins>
          </w:p>
        </w:tc>
        <w:tc>
          <w:tcPr>
            <w:tcW w:w="426" w:type="dxa"/>
            <w:shd w:val="solid" w:color="FFFFFF" w:fill="auto"/>
          </w:tcPr>
          <w:p w14:paraId="62414263" w14:textId="4390AB6B" w:rsidR="008B4DCC" w:rsidRDefault="008B4DCC" w:rsidP="00FF557C">
            <w:pPr>
              <w:pStyle w:val="TAL"/>
              <w:jc w:val="center"/>
              <w:rPr>
                <w:ins w:id="1057" w:author="CR#0088" w:date="2022-04-07T00:06:00Z"/>
                <w:sz w:val="16"/>
                <w:szCs w:val="16"/>
              </w:rPr>
            </w:pPr>
            <w:ins w:id="1058" w:author="CR#0088" w:date="2022-04-07T00:07:00Z">
              <w:r>
                <w:rPr>
                  <w:sz w:val="16"/>
                  <w:szCs w:val="16"/>
                </w:rPr>
                <w:t>B</w:t>
              </w:r>
            </w:ins>
          </w:p>
        </w:tc>
        <w:tc>
          <w:tcPr>
            <w:tcW w:w="5055" w:type="dxa"/>
            <w:shd w:val="solid" w:color="FFFFFF" w:fill="auto"/>
          </w:tcPr>
          <w:p w14:paraId="7C9CAF58" w14:textId="51701246" w:rsidR="008B4DCC" w:rsidRPr="00237897" w:rsidRDefault="008B4DCC" w:rsidP="00FF557C">
            <w:pPr>
              <w:pStyle w:val="TAL"/>
              <w:rPr>
                <w:ins w:id="1059" w:author="CR#0088" w:date="2022-04-07T00:06:00Z"/>
                <w:sz w:val="16"/>
                <w:szCs w:val="16"/>
              </w:rPr>
            </w:pPr>
            <w:ins w:id="1060" w:author="CR#0088" w:date="2022-04-07T00:07:00Z">
              <w:r w:rsidRPr="008B4DCC">
                <w:rPr>
                  <w:sz w:val="16"/>
                  <w:szCs w:val="16"/>
                </w:rPr>
                <w:t>Introduction of NR MBS into 38.323</w:t>
              </w:r>
            </w:ins>
          </w:p>
        </w:tc>
        <w:tc>
          <w:tcPr>
            <w:tcW w:w="705" w:type="dxa"/>
            <w:shd w:val="solid" w:color="FFFFFF" w:fill="auto"/>
          </w:tcPr>
          <w:p w14:paraId="21FFCBF1" w14:textId="128A9FC5" w:rsidR="008B4DCC" w:rsidRDefault="008B4DCC" w:rsidP="00FF557C">
            <w:pPr>
              <w:pStyle w:val="TAL"/>
              <w:rPr>
                <w:ins w:id="1061" w:author="CR#0088" w:date="2022-04-07T00:06:00Z"/>
                <w:sz w:val="16"/>
                <w:szCs w:val="16"/>
              </w:rPr>
            </w:pPr>
            <w:ins w:id="1062" w:author="CR#0088" w:date="2022-04-07T00:07:00Z">
              <w:r>
                <w:rPr>
                  <w:sz w:val="16"/>
                  <w:szCs w:val="16"/>
                </w:rPr>
                <w:t>17.0.0</w:t>
              </w:r>
            </w:ins>
          </w:p>
        </w:tc>
      </w:tr>
    </w:tbl>
    <w:p w14:paraId="54AF2B2F" w14:textId="77777777" w:rsidR="003C3971" w:rsidRPr="00BD791E" w:rsidRDefault="003C3971"/>
    <w:sectPr w:rsidR="003C3971" w:rsidRPr="00BD791E">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AE548" w14:textId="77777777" w:rsidR="00EA06A6" w:rsidRDefault="00EA06A6">
      <w:r>
        <w:separator/>
      </w:r>
    </w:p>
  </w:endnote>
  <w:endnote w:type="continuationSeparator" w:id="0">
    <w:p w14:paraId="58DB19DF" w14:textId="77777777" w:rsidR="00EA06A6" w:rsidRDefault="00EA06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9AF8B" w14:textId="77777777" w:rsidR="00EA06A6" w:rsidRDefault="00EA06A6">
      <w:r>
        <w:separator/>
      </w:r>
    </w:p>
  </w:footnote>
  <w:footnote w:type="continuationSeparator" w:id="0">
    <w:p w14:paraId="2E2C4469" w14:textId="77777777" w:rsidR="00EA06A6" w:rsidRDefault="00EA06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015B4C54"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DCC">
      <w:rPr>
        <w:rFonts w:ascii="Arial" w:hAnsi="Arial" w:cs="Arial"/>
        <w:b/>
        <w:noProof/>
        <w:sz w:val="18"/>
        <w:szCs w:val="18"/>
      </w:rPr>
      <w:t>3GPP TS 38.323 V176.06.0 (20221-0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FF1D3B9"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4DCC">
      <w:rPr>
        <w:rFonts w:ascii="Arial" w:hAnsi="Arial" w:cs="Arial"/>
        <w:b/>
        <w:noProof/>
        <w:sz w:val="18"/>
        <w:szCs w:val="18"/>
      </w:rPr>
      <w:t>Release 17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5r1">
    <w15:presenceInfo w15:providerId="None" w15:userId="CR#0085r1"/>
  </w15:person>
  <w15:person w15:author="CR#0086r2">
    <w15:presenceInfo w15:providerId="None" w15:userId="CR#0086r2"/>
  </w15:person>
  <w15:person w15:author="CR#0087r1">
    <w15:presenceInfo w15:providerId="None" w15:userId="CR#0087r1"/>
  </w15:person>
  <w15:person w15:author="CR#0088">
    <w15:presenceInfo w15:providerId="None" w15:userId="CR#00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77A1E"/>
    <w:rsid w:val="00080512"/>
    <w:rsid w:val="00090D56"/>
    <w:rsid w:val="000D58AB"/>
    <w:rsid w:val="000F5E64"/>
    <w:rsid w:val="0011152C"/>
    <w:rsid w:val="001654A4"/>
    <w:rsid w:val="00183078"/>
    <w:rsid w:val="0019413A"/>
    <w:rsid w:val="001A13C0"/>
    <w:rsid w:val="001C56C3"/>
    <w:rsid w:val="001D02C2"/>
    <w:rsid w:val="001F168B"/>
    <w:rsid w:val="00205D9E"/>
    <w:rsid w:val="00207C74"/>
    <w:rsid w:val="002347A2"/>
    <w:rsid w:val="00237897"/>
    <w:rsid w:val="002453D1"/>
    <w:rsid w:val="00247990"/>
    <w:rsid w:val="00250EE2"/>
    <w:rsid w:val="00270A5D"/>
    <w:rsid w:val="002930C8"/>
    <w:rsid w:val="002948F4"/>
    <w:rsid w:val="002A070F"/>
    <w:rsid w:val="002C637C"/>
    <w:rsid w:val="002E7A71"/>
    <w:rsid w:val="003172DC"/>
    <w:rsid w:val="00322028"/>
    <w:rsid w:val="00322676"/>
    <w:rsid w:val="0035462D"/>
    <w:rsid w:val="00355309"/>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801D5"/>
    <w:rsid w:val="00781F0F"/>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20C77"/>
    <w:rsid w:val="00A53724"/>
    <w:rsid w:val="00A82346"/>
    <w:rsid w:val="00A96826"/>
    <w:rsid w:val="00AC2A11"/>
    <w:rsid w:val="00AC4E6F"/>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8273E"/>
    <w:rsid w:val="00EA06A6"/>
    <w:rsid w:val="00EB7B5F"/>
    <w:rsid w:val="00EC4A25"/>
    <w:rsid w:val="00F025A2"/>
    <w:rsid w:val="00F04712"/>
    <w:rsid w:val="00F22548"/>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7</Pages>
  <Words>13625</Words>
  <Characters>77666</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11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88</cp:lastModifiedBy>
  <cp:revision>2</cp:revision>
  <dcterms:created xsi:type="dcterms:W3CDTF">2022-04-06T22:07:00Z</dcterms:created>
  <dcterms:modified xsi:type="dcterms:W3CDTF">2022-04-06T22:07:00Z</dcterms:modified>
</cp:coreProperties>
</file>